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033A105" w14:textId="5830E0A9" w:rsidR="000B38FE" w:rsidRDefault="00B817EC">
      <w:pPr>
        <w:tabs>
          <w:tab w:val="left" w:pos="1701"/>
          <w:tab w:val="right" w:pos="9639"/>
        </w:tabs>
        <w:spacing w:after="0"/>
        <w:rPr>
          <w:rFonts w:ascii="Arial" w:hAnsi="Arial" w:cs="Arial"/>
          <w:b/>
          <w:color w:val="000000"/>
          <w:kern w:val="2"/>
          <w:sz w:val="24"/>
          <w:lang w:val="en-US"/>
        </w:rPr>
      </w:pPr>
      <w:r>
        <w:rPr>
          <w:rFonts w:ascii="Arial" w:hAnsi="Arial" w:cs="Arial"/>
          <w:b/>
          <w:color w:val="000000"/>
          <w:kern w:val="2"/>
          <w:sz w:val="24"/>
          <w:lang w:val="en-US"/>
        </w:rPr>
        <w:t>3GPP TSG-RAN WG2 Meeting #116 electronic</w:t>
      </w:r>
      <w:r>
        <w:rPr>
          <w:rFonts w:ascii="Arial" w:hAnsi="Arial" w:cs="Arial"/>
          <w:b/>
          <w:color w:val="000000"/>
          <w:kern w:val="2"/>
          <w:sz w:val="24"/>
          <w:lang w:val="en-US"/>
        </w:rPr>
        <w:tab/>
      </w:r>
      <w:r w:rsidR="00977262">
        <w:rPr>
          <w:rFonts w:ascii="Arial" w:hAnsi="Arial" w:cs="Arial"/>
          <w:b/>
          <w:color w:val="000000"/>
          <w:kern w:val="2"/>
          <w:sz w:val="24"/>
          <w:lang w:val="en-US"/>
        </w:rPr>
        <w:t>R2-21xxxx</w:t>
      </w:r>
    </w:p>
    <w:p w14:paraId="77B4F84E" w14:textId="77777777" w:rsidR="000B38FE" w:rsidRDefault="00B817EC">
      <w:pPr>
        <w:widowControl w:val="0"/>
        <w:tabs>
          <w:tab w:val="left" w:pos="1701"/>
          <w:tab w:val="right" w:pos="9923"/>
        </w:tabs>
        <w:spacing w:before="120"/>
        <w:rPr>
          <w:rFonts w:ascii="Arial" w:hAnsi="Arial" w:cs="Arial"/>
          <w:b/>
          <w:color w:val="000000"/>
          <w:kern w:val="2"/>
          <w:sz w:val="24"/>
          <w:lang w:val="en-US"/>
        </w:rPr>
      </w:pPr>
      <w:r>
        <w:rPr>
          <w:rFonts w:ascii="Arial" w:hAnsi="Arial" w:cs="Arial"/>
          <w:b/>
          <w:color w:val="000000"/>
          <w:kern w:val="2"/>
          <w:sz w:val="24"/>
          <w:lang w:val="en-US"/>
        </w:rPr>
        <w:t xml:space="preserve">Online, </w:t>
      </w:r>
      <w:r>
        <w:rPr>
          <w:rFonts w:ascii="Arial" w:hAnsi="Arial"/>
          <w:b/>
          <w:sz w:val="24"/>
          <w:lang w:eastAsia="en-US"/>
        </w:rPr>
        <w:t>1 - 12 November 2021</w:t>
      </w:r>
      <w:r>
        <w:rPr>
          <w:rFonts w:ascii="Arial" w:hAnsi="Arial" w:cs="Arial"/>
          <w:b/>
          <w:color w:val="000000"/>
          <w:kern w:val="2"/>
          <w:sz w:val="24"/>
          <w:lang w:val="en-US"/>
        </w:rPr>
        <w:t>, 2021</w:t>
      </w:r>
    </w:p>
    <w:p w14:paraId="74A6D114" w14:textId="77777777" w:rsidR="000B38FE" w:rsidRDefault="000B38FE">
      <w:pPr>
        <w:pStyle w:val="CRCoverPage"/>
        <w:tabs>
          <w:tab w:val="right" w:pos="9639"/>
        </w:tabs>
        <w:rPr>
          <w:rFonts w:cs="SimHei"/>
          <w:b/>
          <w:sz w:val="24"/>
          <w:szCs w:val="24"/>
          <w:lang w:val="en-US"/>
        </w:rPr>
      </w:pPr>
    </w:p>
    <w:p w14:paraId="3EAFD923" w14:textId="77777777" w:rsidR="000B38FE" w:rsidRDefault="00B817EC">
      <w:pPr>
        <w:tabs>
          <w:tab w:val="left" w:pos="1979"/>
        </w:tabs>
        <w:spacing w:after="180" w:line="240" w:lineRule="auto"/>
        <w:rPr>
          <w:rFonts w:ascii="Arial" w:hAnsi="Arial" w:cs="Arial"/>
          <w:b/>
          <w:bCs/>
          <w:sz w:val="24"/>
          <w:lang w:val="en-US"/>
        </w:rPr>
      </w:pPr>
      <w:r>
        <w:rPr>
          <w:rFonts w:ascii="Arial" w:hAnsi="Arial" w:cs="Arial"/>
          <w:b/>
          <w:bCs/>
          <w:sz w:val="24"/>
          <w:lang w:val="en-US" w:eastAsia="en-US"/>
        </w:rPr>
        <w:t>Agenda Item:</w:t>
      </w:r>
      <w:r>
        <w:rPr>
          <w:rFonts w:ascii="Arial" w:hAnsi="Arial" w:cs="Arial"/>
          <w:b/>
          <w:bCs/>
          <w:sz w:val="24"/>
          <w:lang w:val="en-US" w:eastAsia="en-US"/>
        </w:rPr>
        <w:tab/>
      </w:r>
      <w:r>
        <w:rPr>
          <w:rFonts w:ascii="Arial" w:hAnsi="Arial" w:cs="Arial"/>
          <w:b/>
          <w:bCs/>
          <w:sz w:val="24"/>
          <w:lang w:val="en-US"/>
        </w:rPr>
        <w:t>8.9.</w:t>
      </w:r>
      <w:r>
        <w:rPr>
          <w:rFonts w:ascii="Arial" w:hAnsi="Arial" w:cs="Arial" w:hint="eastAsia"/>
          <w:b/>
          <w:bCs/>
          <w:sz w:val="24"/>
          <w:lang w:val="en-US"/>
        </w:rPr>
        <w:t>3</w:t>
      </w:r>
    </w:p>
    <w:p w14:paraId="7B29EAB4" w14:textId="77777777" w:rsidR="000B38FE" w:rsidRDefault="00B817EC">
      <w:pPr>
        <w:tabs>
          <w:tab w:val="left" w:pos="1979"/>
        </w:tabs>
        <w:spacing w:after="180" w:line="240" w:lineRule="auto"/>
        <w:rPr>
          <w:rFonts w:ascii="Arial" w:hAnsi="Arial" w:cs="Arial"/>
          <w:b/>
          <w:bCs/>
          <w:sz w:val="24"/>
          <w:lang w:val="en-US"/>
        </w:rPr>
      </w:pPr>
      <w:r>
        <w:rPr>
          <w:rFonts w:ascii="Arial" w:hAnsi="Arial" w:cs="Arial"/>
          <w:b/>
          <w:bCs/>
          <w:sz w:val="24"/>
          <w:lang w:val="en-US" w:eastAsia="en-US"/>
        </w:rPr>
        <w:t xml:space="preserve">Source: </w:t>
      </w:r>
      <w:r>
        <w:rPr>
          <w:rFonts w:ascii="Arial" w:hAnsi="Arial" w:cs="Arial"/>
          <w:b/>
          <w:bCs/>
          <w:sz w:val="24"/>
          <w:lang w:val="en-US" w:eastAsia="en-US"/>
        </w:rPr>
        <w:tab/>
        <w:t>Xiaomi Communications (email discussion rapporteur)</w:t>
      </w:r>
    </w:p>
    <w:p w14:paraId="121DF72D" w14:textId="3E2BB94D" w:rsidR="000B38FE" w:rsidRDefault="00B817EC">
      <w:pPr>
        <w:tabs>
          <w:tab w:val="left" w:pos="1979"/>
        </w:tabs>
        <w:spacing w:after="180" w:line="240" w:lineRule="auto"/>
        <w:ind w:left="1979" w:hanging="1979"/>
        <w:rPr>
          <w:rFonts w:ascii="Arial" w:hAnsi="Arial" w:cs="Arial"/>
          <w:b/>
          <w:bCs/>
          <w:sz w:val="24"/>
          <w:lang w:val="en-US" w:eastAsia="en-US"/>
        </w:rPr>
      </w:pPr>
      <w:r>
        <w:rPr>
          <w:rFonts w:ascii="Arial" w:hAnsi="Arial" w:cs="Arial"/>
          <w:b/>
          <w:bCs/>
          <w:sz w:val="24"/>
          <w:lang w:val="en-US" w:eastAsia="en-US"/>
        </w:rPr>
        <w:t xml:space="preserve">Title:  </w:t>
      </w:r>
      <w:r>
        <w:rPr>
          <w:rFonts w:ascii="Arial" w:hAnsi="Arial" w:cs="Arial"/>
          <w:b/>
          <w:bCs/>
          <w:sz w:val="24"/>
          <w:lang w:val="en-US" w:eastAsia="en-US"/>
        </w:rPr>
        <w:tab/>
        <w:t xml:space="preserve">Summary of </w:t>
      </w:r>
      <w:r w:rsidR="00977262" w:rsidRPr="00977262">
        <w:rPr>
          <w:rFonts w:ascii="Arial" w:hAnsi="Arial" w:cs="Arial"/>
          <w:b/>
          <w:bCs/>
          <w:sz w:val="24"/>
          <w:lang w:val="en-US" w:eastAsia="en-US"/>
        </w:rPr>
        <w:t>[AT116-e][045][</w:t>
      </w:r>
      <w:proofErr w:type="spellStart"/>
      <w:r w:rsidR="00977262" w:rsidRPr="00977262">
        <w:rPr>
          <w:rFonts w:ascii="Arial" w:hAnsi="Arial" w:cs="Arial"/>
          <w:b/>
          <w:bCs/>
          <w:sz w:val="24"/>
          <w:lang w:val="en-US" w:eastAsia="en-US"/>
        </w:rPr>
        <w:t>ePowSav</w:t>
      </w:r>
      <w:proofErr w:type="spellEnd"/>
      <w:r w:rsidR="00977262" w:rsidRPr="00977262">
        <w:rPr>
          <w:rFonts w:ascii="Arial" w:hAnsi="Arial" w:cs="Arial"/>
          <w:b/>
          <w:bCs/>
          <w:sz w:val="24"/>
          <w:lang w:val="en-US" w:eastAsia="en-US"/>
        </w:rPr>
        <w:t>] Paging Subgrouping (Xiaomi)</w:t>
      </w:r>
      <w:r>
        <w:rPr>
          <w:rFonts w:ascii="Arial" w:hAnsi="Arial" w:cs="Arial"/>
          <w:b/>
          <w:bCs/>
          <w:sz w:val="24"/>
          <w:lang w:val="en-US" w:eastAsia="en-US"/>
        </w:rPr>
        <w:t xml:space="preserve"> </w:t>
      </w:r>
    </w:p>
    <w:p w14:paraId="764BE7AA" w14:textId="09A0C217" w:rsidR="000B38FE" w:rsidRPr="00977262" w:rsidRDefault="00B817EC">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t>Discussion and Decision</w:t>
      </w:r>
    </w:p>
    <w:p w14:paraId="5903699B" w14:textId="77777777" w:rsidR="000B38FE" w:rsidRDefault="00B817EC">
      <w:pPr>
        <w:pStyle w:val="Heading1"/>
        <w:numPr>
          <w:ilvl w:val="0"/>
          <w:numId w:val="10"/>
        </w:numPr>
        <w:tabs>
          <w:tab w:val="clear" w:pos="432"/>
          <w:tab w:val="left" w:pos="567"/>
        </w:tabs>
      </w:pPr>
      <w:bookmarkStart w:id="0" w:name="_Ref165266342"/>
      <w:r>
        <w:t>Introduction</w:t>
      </w:r>
      <w:bookmarkEnd w:id="0"/>
    </w:p>
    <w:p w14:paraId="72F73B18" w14:textId="77777777" w:rsidR="000B38FE" w:rsidRDefault="00B817EC">
      <w:pPr>
        <w:rPr>
          <w:sz w:val="20"/>
        </w:rPr>
      </w:pPr>
      <w:bookmarkStart w:id="1" w:name="OLE_LINK1"/>
      <w:bookmarkStart w:id="2" w:name="OLE_LINK2"/>
      <w:r>
        <w:rPr>
          <w:sz w:val="20"/>
        </w:rPr>
        <w:t>This contribution provides a summary of the following email discussion:</w:t>
      </w:r>
    </w:p>
    <w:bookmarkEnd w:id="1"/>
    <w:bookmarkEnd w:id="2"/>
    <w:p w14:paraId="02F0C8BC" w14:textId="77777777" w:rsidR="00F63BD3" w:rsidRDefault="00F63BD3" w:rsidP="00F63BD3">
      <w:pPr>
        <w:pStyle w:val="EmailDiscussion"/>
        <w:tabs>
          <w:tab w:val="num" w:pos="1619"/>
        </w:tabs>
      </w:pPr>
      <w:r>
        <w:t>[AT116-e][045][</w:t>
      </w:r>
      <w:proofErr w:type="spellStart"/>
      <w:r>
        <w:t>ePowSav</w:t>
      </w:r>
      <w:proofErr w:type="spellEnd"/>
      <w:r>
        <w:t>] Paging Subgrouping (Xiaomi)</w:t>
      </w:r>
    </w:p>
    <w:p w14:paraId="6A517B7B" w14:textId="77777777" w:rsidR="00F63BD3" w:rsidRDefault="00F63BD3" w:rsidP="00F63BD3">
      <w:pPr>
        <w:pStyle w:val="EmailDiscussion2"/>
      </w:pPr>
      <w:r>
        <w:tab/>
        <w:t xml:space="preserve">Scope: a) based on </w:t>
      </w:r>
      <w:hyperlink r:id="rId14" w:tooltip="D:Documents3GPPtsg_ranWG2TSGR2_116-eDocsR2-2109647.zip" w:history="1">
        <w:r w:rsidRPr="00257A97">
          <w:rPr>
            <w:rStyle w:val="Hyperlink"/>
          </w:rPr>
          <w:t>R2-2109647</w:t>
        </w:r>
      </w:hyperlink>
      <w:r>
        <w:t xml:space="preserve">, taking into account agreements above, for remaining proposals, collect one round of comments, attempt agreement offline, </w:t>
      </w:r>
    </w:p>
    <w:p w14:paraId="52FB1DD0" w14:textId="77777777" w:rsidR="00F63BD3" w:rsidRDefault="00F63BD3" w:rsidP="00F63BD3">
      <w:pPr>
        <w:pStyle w:val="EmailDiscussion2"/>
      </w:pPr>
      <w:r>
        <w:tab/>
        <w:t xml:space="preserve">b) determine what configuration info need to broadcasted by gNB. </w:t>
      </w:r>
    </w:p>
    <w:p w14:paraId="06B39646" w14:textId="77777777" w:rsidR="00F63BD3" w:rsidRDefault="00F63BD3" w:rsidP="00F63BD3">
      <w:pPr>
        <w:pStyle w:val="EmailDiscussion2"/>
      </w:pPr>
      <w:r>
        <w:tab/>
        <w:t>Intended outcome: Report</w:t>
      </w:r>
    </w:p>
    <w:p w14:paraId="3298A983" w14:textId="77777777" w:rsidR="00F63BD3" w:rsidRPr="00927D77" w:rsidRDefault="00F63BD3" w:rsidP="00F63BD3">
      <w:pPr>
        <w:pStyle w:val="EmailDiscussion2"/>
      </w:pPr>
      <w:r>
        <w:tab/>
        <w:t>Deadline: Wed W2</w:t>
      </w:r>
    </w:p>
    <w:p w14:paraId="326A90D4" w14:textId="77777777" w:rsidR="000B38FE" w:rsidRPr="00F63BD3" w:rsidRDefault="000B38FE">
      <w:pPr>
        <w:tabs>
          <w:tab w:val="left" w:pos="720"/>
        </w:tabs>
        <w:rPr>
          <w:sz w:val="20"/>
        </w:rPr>
      </w:pPr>
    </w:p>
    <w:p w14:paraId="3D42E0D8" w14:textId="77777777" w:rsidR="000B38FE" w:rsidRDefault="00B817EC">
      <w:pPr>
        <w:rPr>
          <w:sz w:val="20"/>
        </w:rPr>
      </w:pPr>
      <w:r>
        <w:rPr>
          <w:sz w:val="20"/>
        </w:rPr>
        <w:t>Deadline for companies’ inputs:</w:t>
      </w:r>
    </w:p>
    <w:p w14:paraId="49B8916A" w14:textId="55C1375A" w:rsidR="000B38FE" w:rsidRDefault="00F63BD3">
      <w:pPr>
        <w:rPr>
          <w:sz w:val="20"/>
        </w:rPr>
      </w:pPr>
      <w:r>
        <w:rPr>
          <w:sz w:val="20"/>
        </w:rPr>
        <w:t xml:space="preserve">For </w:t>
      </w:r>
      <w:r w:rsidR="00B817EC">
        <w:rPr>
          <w:sz w:val="20"/>
        </w:rPr>
        <w:t xml:space="preserve">initial comments collection, </w:t>
      </w:r>
      <w:r>
        <w:rPr>
          <w:sz w:val="20"/>
        </w:rPr>
        <w:t xml:space="preserve">before </w:t>
      </w:r>
      <w:r>
        <w:rPr>
          <w:sz w:val="20"/>
          <w:highlight w:val="yellow"/>
        </w:rPr>
        <w:t>Nov 8th</w:t>
      </w:r>
      <w:r w:rsidR="00B817EC">
        <w:rPr>
          <w:sz w:val="20"/>
          <w:highlight w:val="yellow"/>
        </w:rPr>
        <w:t>, 0900 UTC</w:t>
      </w:r>
      <w:r>
        <w:rPr>
          <w:rFonts w:hint="eastAsia"/>
          <w:sz w:val="20"/>
        </w:rPr>
        <w:t>,</w:t>
      </w:r>
      <w:r>
        <w:rPr>
          <w:sz w:val="20"/>
        </w:rPr>
        <w:t xml:space="preserve"> Monday</w:t>
      </w:r>
    </w:p>
    <w:p w14:paraId="48AF6C45" w14:textId="375A0B0A" w:rsidR="000B38FE" w:rsidRDefault="00F63BD3">
      <w:pPr>
        <w:rPr>
          <w:sz w:val="20"/>
        </w:rPr>
      </w:pPr>
      <w:r>
        <w:rPr>
          <w:sz w:val="20"/>
        </w:rPr>
        <w:t>F</w:t>
      </w:r>
      <w:r w:rsidR="00B817EC">
        <w:rPr>
          <w:sz w:val="20"/>
        </w:rPr>
        <w:t>or proposal checking and companies can further comment by</w:t>
      </w:r>
      <w:r>
        <w:rPr>
          <w:sz w:val="20"/>
        </w:rPr>
        <w:t xml:space="preserve"> </w:t>
      </w:r>
      <w:r>
        <w:rPr>
          <w:sz w:val="20"/>
          <w:highlight w:val="yellow"/>
        </w:rPr>
        <w:t>Nov 9th,</w:t>
      </w:r>
      <w:r w:rsidR="00B817EC">
        <w:rPr>
          <w:sz w:val="20"/>
          <w:highlight w:val="yellow"/>
        </w:rPr>
        <w:t>, 0900 UTC</w:t>
      </w:r>
    </w:p>
    <w:p w14:paraId="0CD967F7" w14:textId="77777777" w:rsidR="000B38FE" w:rsidRDefault="00B817EC">
      <w:pPr>
        <w:pStyle w:val="Heading1"/>
        <w:numPr>
          <w:ilvl w:val="0"/>
          <w:numId w:val="10"/>
        </w:numPr>
        <w:tabs>
          <w:tab w:val="clear" w:pos="432"/>
          <w:tab w:val="left" w:pos="567"/>
        </w:tabs>
      </w:pPr>
      <w:r>
        <w:t>Contact information</w:t>
      </w: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8"/>
        <w:gridCol w:w="7863"/>
      </w:tblGrid>
      <w:tr w:rsidR="000B38FE" w14:paraId="3D0CEEC0" w14:textId="77777777">
        <w:tc>
          <w:tcPr>
            <w:tcW w:w="918" w:type="pct"/>
            <w:tcBorders>
              <w:top w:val="single" w:sz="4" w:space="0" w:color="auto"/>
              <w:left w:val="single" w:sz="4" w:space="0" w:color="auto"/>
              <w:bottom w:val="single" w:sz="4" w:space="0" w:color="auto"/>
            </w:tcBorders>
          </w:tcPr>
          <w:p w14:paraId="0B761A7E" w14:textId="77777777" w:rsidR="000B38FE" w:rsidRDefault="00B817EC">
            <w:pPr>
              <w:rPr>
                <w:sz w:val="20"/>
              </w:rPr>
            </w:pPr>
            <w:r>
              <w:rPr>
                <w:sz w:val="20"/>
              </w:rPr>
              <w:t>Company</w:t>
            </w:r>
          </w:p>
        </w:tc>
        <w:tc>
          <w:tcPr>
            <w:tcW w:w="4082" w:type="pct"/>
            <w:tcBorders>
              <w:top w:val="single" w:sz="4" w:space="0" w:color="auto"/>
              <w:bottom w:val="single" w:sz="4" w:space="0" w:color="auto"/>
              <w:right w:val="single" w:sz="4" w:space="0" w:color="auto"/>
            </w:tcBorders>
          </w:tcPr>
          <w:p w14:paraId="4CE30A3F" w14:textId="77777777" w:rsidR="000B38FE" w:rsidRDefault="00B817EC">
            <w:pPr>
              <w:rPr>
                <w:sz w:val="20"/>
              </w:rPr>
            </w:pPr>
            <w:r>
              <w:rPr>
                <w:sz w:val="20"/>
              </w:rPr>
              <w:t>Name and email address</w:t>
            </w:r>
          </w:p>
        </w:tc>
      </w:tr>
      <w:tr w:rsidR="000B38FE" w:rsidRPr="00835704" w14:paraId="4EB9A0B5" w14:textId="77777777">
        <w:tc>
          <w:tcPr>
            <w:tcW w:w="918" w:type="pct"/>
            <w:tcBorders>
              <w:top w:val="single" w:sz="4" w:space="0" w:color="auto"/>
              <w:bottom w:val="single" w:sz="4" w:space="0" w:color="auto"/>
            </w:tcBorders>
          </w:tcPr>
          <w:p w14:paraId="343009C0" w14:textId="77777777" w:rsidR="000B38FE" w:rsidRDefault="00B817EC">
            <w:pPr>
              <w:rPr>
                <w:sz w:val="20"/>
              </w:rPr>
            </w:pPr>
            <w:r>
              <w:rPr>
                <w:sz w:val="20"/>
              </w:rPr>
              <w:t>Xiaomi</w:t>
            </w:r>
          </w:p>
        </w:tc>
        <w:tc>
          <w:tcPr>
            <w:tcW w:w="4082" w:type="pct"/>
            <w:tcBorders>
              <w:top w:val="single" w:sz="4" w:space="0" w:color="auto"/>
              <w:bottom w:val="single" w:sz="4" w:space="0" w:color="auto"/>
            </w:tcBorders>
          </w:tcPr>
          <w:p w14:paraId="31F2E7F6" w14:textId="77777777" w:rsidR="000B38FE" w:rsidRDefault="00B817EC">
            <w:pPr>
              <w:rPr>
                <w:sz w:val="20"/>
                <w:lang w:val="sv-SE"/>
              </w:rPr>
            </w:pPr>
            <w:r>
              <w:rPr>
                <w:sz w:val="20"/>
                <w:lang w:val="sv-SE"/>
              </w:rPr>
              <w:t>Li Yanhua; liyanhua1@xiaomi.com</w:t>
            </w:r>
          </w:p>
        </w:tc>
      </w:tr>
      <w:tr w:rsidR="005844BF" w:rsidRPr="00835704" w14:paraId="4B19BF2E" w14:textId="77777777">
        <w:tc>
          <w:tcPr>
            <w:tcW w:w="918" w:type="pct"/>
            <w:tcBorders>
              <w:top w:val="single" w:sz="4" w:space="0" w:color="auto"/>
              <w:bottom w:val="single" w:sz="4" w:space="0" w:color="auto"/>
            </w:tcBorders>
          </w:tcPr>
          <w:p w14:paraId="642B2E31" w14:textId="1C95B535" w:rsidR="005844BF" w:rsidRDefault="008B06AC">
            <w:pPr>
              <w:rPr>
                <w:sz w:val="20"/>
              </w:rPr>
            </w:pPr>
            <w:r>
              <w:rPr>
                <w:sz w:val="20"/>
              </w:rPr>
              <w:t>Qualcomm</w:t>
            </w:r>
          </w:p>
        </w:tc>
        <w:tc>
          <w:tcPr>
            <w:tcW w:w="4082" w:type="pct"/>
            <w:tcBorders>
              <w:top w:val="single" w:sz="4" w:space="0" w:color="auto"/>
              <w:bottom w:val="single" w:sz="4" w:space="0" w:color="auto"/>
            </w:tcBorders>
          </w:tcPr>
          <w:p w14:paraId="6797F187" w14:textId="7E6067AD" w:rsidR="005844BF" w:rsidRDefault="008B06AC">
            <w:pPr>
              <w:rPr>
                <w:sz w:val="20"/>
                <w:lang w:val="sv-SE"/>
              </w:rPr>
            </w:pPr>
            <w:r>
              <w:rPr>
                <w:sz w:val="20"/>
                <w:lang w:val="sv-SE"/>
              </w:rPr>
              <w:t>Linhai He (linhaihe@qti.qualcomm.com)</w:t>
            </w:r>
          </w:p>
        </w:tc>
      </w:tr>
      <w:tr w:rsidR="0076585E" w:rsidRPr="00835704" w14:paraId="702BFC01" w14:textId="77777777" w:rsidTr="00BF459E">
        <w:tc>
          <w:tcPr>
            <w:tcW w:w="918" w:type="pct"/>
            <w:tcBorders>
              <w:top w:val="single" w:sz="4" w:space="0" w:color="auto"/>
              <w:bottom w:val="single" w:sz="4" w:space="0" w:color="auto"/>
            </w:tcBorders>
          </w:tcPr>
          <w:p w14:paraId="13C9595A" w14:textId="405DF6E1" w:rsidR="0076585E" w:rsidRDefault="0076585E" w:rsidP="00BF459E">
            <w:pPr>
              <w:rPr>
                <w:sz w:val="20"/>
              </w:rPr>
            </w:pPr>
            <w:r>
              <w:rPr>
                <w:sz w:val="20"/>
              </w:rPr>
              <w:t>Ericsson</w:t>
            </w:r>
          </w:p>
        </w:tc>
        <w:tc>
          <w:tcPr>
            <w:tcW w:w="4082" w:type="pct"/>
            <w:tcBorders>
              <w:top w:val="single" w:sz="4" w:space="0" w:color="auto"/>
              <w:bottom w:val="single" w:sz="4" w:space="0" w:color="auto"/>
            </w:tcBorders>
          </w:tcPr>
          <w:p w14:paraId="2E7596EE" w14:textId="1D7E0BEB" w:rsidR="0076585E" w:rsidRDefault="0076585E" w:rsidP="00BF459E">
            <w:pPr>
              <w:rPr>
                <w:sz w:val="20"/>
                <w:lang w:val="sv-SE"/>
              </w:rPr>
            </w:pPr>
            <w:r>
              <w:rPr>
                <w:sz w:val="20"/>
                <w:lang w:val="sv-SE"/>
              </w:rPr>
              <w:t>Martin van der Zee (martin.van.der.zee@ericsson.com)</w:t>
            </w:r>
          </w:p>
        </w:tc>
      </w:tr>
      <w:tr w:rsidR="0076585E" w:rsidRPr="00835704" w14:paraId="2ACD86FA" w14:textId="77777777">
        <w:tc>
          <w:tcPr>
            <w:tcW w:w="918" w:type="pct"/>
            <w:tcBorders>
              <w:top w:val="single" w:sz="4" w:space="0" w:color="auto"/>
              <w:bottom w:val="single" w:sz="4" w:space="0" w:color="auto"/>
            </w:tcBorders>
          </w:tcPr>
          <w:p w14:paraId="41EFEFCD" w14:textId="77777777" w:rsidR="0076585E" w:rsidRDefault="0076585E">
            <w:pPr>
              <w:rPr>
                <w:sz w:val="20"/>
              </w:rPr>
            </w:pPr>
          </w:p>
        </w:tc>
        <w:tc>
          <w:tcPr>
            <w:tcW w:w="4082" w:type="pct"/>
            <w:tcBorders>
              <w:top w:val="single" w:sz="4" w:space="0" w:color="auto"/>
              <w:bottom w:val="single" w:sz="4" w:space="0" w:color="auto"/>
            </w:tcBorders>
          </w:tcPr>
          <w:p w14:paraId="2CCF611E" w14:textId="77777777" w:rsidR="0076585E" w:rsidRDefault="0076585E">
            <w:pPr>
              <w:rPr>
                <w:sz w:val="20"/>
                <w:lang w:val="sv-SE"/>
              </w:rPr>
            </w:pPr>
          </w:p>
        </w:tc>
      </w:tr>
    </w:tbl>
    <w:p w14:paraId="32142CDF" w14:textId="77777777" w:rsidR="000B38FE" w:rsidRDefault="000B38FE">
      <w:pPr>
        <w:tabs>
          <w:tab w:val="left" w:pos="720"/>
        </w:tabs>
        <w:rPr>
          <w:sz w:val="20"/>
          <w:lang w:val="sv-SE"/>
        </w:rPr>
      </w:pPr>
    </w:p>
    <w:p w14:paraId="6016C304" w14:textId="5BBDA8E4" w:rsidR="000B38FE" w:rsidRDefault="000B38FE">
      <w:pPr>
        <w:tabs>
          <w:tab w:val="left" w:pos="720"/>
        </w:tabs>
        <w:rPr>
          <w:sz w:val="20"/>
          <w:lang w:val="sv-SE"/>
        </w:rPr>
      </w:pPr>
    </w:p>
    <w:p w14:paraId="6444644A" w14:textId="77777777" w:rsidR="000B38FE" w:rsidRDefault="00B817EC">
      <w:pPr>
        <w:pStyle w:val="Heading1"/>
        <w:numPr>
          <w:ilvl w:val="0"/>
          <w:numId w:val="10"/>
        </w:numPr>
        <w:tabs>
          <w:tab w:val="clear" w:pos="432"/>
          <w:tab w:val="left" w:pos="567"/>
        </w:tabs>
      </w:pPr>
      <w:r>
        <w:rPr>
          <w:rFonts w:hint="eastAsia"/>
        </w:rPr>
        <w:t>Discussion</w:t>
      </w:r>
    </w:p>
    <w:p w14:paraId="2EC8640B" w14:textId="77777777" w:rsidR="000B38FE" w:rsidRDefault="00B817EC">
      <w:pPr>
        <w:pStyle w:val="Heading2"/>
        <w:jc w:val="left"/>
      </w:pPr>
      <w:r>
        <w:t>3</w:t>
      </w:r>
      <w:r>
        <w:rPr>
          <w:rFonts w:hint="eastAsia"/>
        </w:rPr>
        <w:t>.1</w:t>
      </w:r>
      <w:r>
        <w:t xml:space="preserve"> General</w:t>
      </w:r>
    </w:p>
    <w:p w14:paraId="5DCEFD6C" w14:textId="62BB16BD" w:rsidR="000B38FE" w:rsidRDefault="00B817EC">
      <w:pPr>
        <w:rPr>
          <w:sz w:val="20"/>
          <w:lang w:val="en-US"/>
        </w:rPr>
      </w:pPr>
      <w:r>
        <w:rPr>
          <w:sz w:val="20"/>
          <w:lang w:val="en-US"/>
        </w:rPr>
        <w:t xml:space="preserve">In the </w:t>
      </w:r>
      <w:r w:rsidR="00977262">
        <w:rPr>
          <w:sz w:val="20"/>
          <w:lang w:val="en-US"/>
        </w:rPr>
        <w:t>current RAN2 #116</w:t>
      </w:r>
      <w:r>
        <w:rPr>
          <w:sz w:val="20"/>
          <w:lang w:val="en-US"/>
        </w:rPr>
        <w:t>e meeting, the following agreements were made [1]</w:t>
      </w:r>
      <w:r>
        <w:rPr>
          <w:rFonts w:hint="eastAsia"/>
          <w:sz w:val="20"/>
          <w:lang w:val="en-US"/>
        </w:rPr>
        <w:t>.</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30"/>
      </w:tblGrid>
      <w:tr w:rsidR="000B38FE" w14:paraId="73A650F5" w14:textId="77777777">
        <w:tc>
          <w:tcPr>
            <w:tcW w:w="8930" w:type="dxa"/>
          </w:tcPr>
          <w:p w14:paraId="54BE74BF" w14:textId="77777777" w:rsidR="00F65479" w:rsidRPr="009D4D12" w:rsidRDefault="00F65479" w:rsidP="00F65479">
            <w:pPr>
              <w:pStyle w:val="Doc-text2"/>
              <w:ind w:left="880" w:hanging="440"/>
              <w:rPr>
                <w:lang w:val="en-US"/>
              </w:rPr>
            </w:pPr>
            <w:r>
              <w:t>=&gt;  Assume that one subgroup indication refer to either CN assigned subgroups or UE-ID based subgroup (no overlapping)</w:t>
            </w:r>
          </w:p>
          <w:p w14:paraId="29919A75" w14:textId="77777777" w:rsidR="00F65479" w:rsidRDefault="00F65479" w:rsidP="00F65479">
            <w:pPr>
              <w:pStyle w:val="Doc-text2"/>
              <w:ind w:left="880" w:hanging="440"/>
            </w:pPr>
            <w:r>
              <w:t xml:space="preserve">=&gt;  Both UE ID based and CN based subgrouping can be supported simultaneously in a cell, it is allowed to just support one of them. </w:t>
            </w:r>
          </w:p>
          <w:p w14:paraId="51DF3087" w14:textId="77777777" w:rsidR="00F65479" w:rsidRPr="007A730B" w:rsidRDefault="00F65479" w:rsidP="00F65479">
            <w:pPr>
              <w:pStyle w:val="Doc-text2"/>
              <w:ind w:left="880" w:hanging="440"/>
            </w:pPr>
            <w:r>
              <w:lastRenderedPageBreak/>
              <w:t xml:space="preserve">=&gt;  </w:t>
            </w:r>
            <w:r w:rsidRPr="00163A7F">
              <w:rPr>
                <w:highlight w:val="yellow"/>
              </w:rPr>
              <w:t>FFS if the total number of CN-assigned subgroups is OAM configured.</w:t>
            </w:r>
            <w:r>
              <w:t xml:space="preserve"> Max would be 8 as this is what RAN support. </w:t>
            </w:r>
          </w:p>
          <w:p w14:paraId="40FAE169" w14:textId="77777777" w:rsidR="000B38FE" w:rsidRDefault="000B38FE" w:rsidP="00F65479">
            <w:pPr>
              <w:pStyle w:val="Agreement"/>
              <w:numPr>
                <w:ilvl w:val="0"/>
                <w:numId w:val="0"/>
              </w:numPr>
              <w:tabs>
                <w:tab w:val="clear" w:pos="2520"/>
                <w:tab w:val="left" w:pos="1619"/>
              </w:tabs>
              <w:ind w:left="1619"/>
              <w:rPr>
                <w:rFonts w:cs="Arial"/>
              </w:rPr>
            </w:pPr>
          </w:p>
        </w:tc>
      </w:tr>
    </w:tbl>
    <w:p w14:paraId="4E7CC2B6" w14:textId="77777777" w:rsidR="000B38FE" w:rsidRDefault="000B38FE">
      <w:pPr>
        <w:rPr>
          <w:b/>
        </w:rPr>
      </w:pPr>
    </w:p>
    <w:p w14:paraId="0B531213" w14:textId="24C5EBA9" w:rsidR="00414A74" w:rsidRPr="00CF6612" w:rsidRDefault="00414A74" w:rsidP="00414A74">
      <w:pPr>
        <w:rPr>
          <w:sz w:val="20"/>
        </w:rPr>
      </w:pPr>
      <w:r>
        <w:rPr>
          <w:sz w:val="20"/>
        </w:rPr>
        <w:t>Following agreements were made in the previous RAN1 #106-bis meetings:</w:t>
      </w:r>
    </w:p>
    <w:tbl>
      <w:tblPr>
        <w:tblStyle w:val="TableGrid"/>
        <w:tblW w:w="0" w:type="auto"/>
        <w:tblLook w:val="04A0" w:firstRow="1" w:lastRow="0" w:firstColumn="1" w:lastColumn="0" w:noHBand="0" w:noVBand="1"/>
      </w:tblPr>
      <w:tblGrid>
        <w:gridCol w:w="9629"/>
      </w:tblGrid>
      <w:tr w:rsidR="00414A74" w14:paraId="7DB385CF" w14:textId="77777777" w:rsidTr="009D0A65">
        <w:tc>
          <w:tcPr>
            <w:tcW w:w="9629" w:type="dxa"/>
          </w:tcPr>
          <w:p w14:paraId="0CE92D03" w14:textId="77777777" w:rsidR="00414A74" w:rsidRPr="00977262" w:rsidRDefault="00414A74" w:rsidP="009D0A65">
            <w:pPr>
              <w:spacing w:after="0"/>
              <w:rPr>
                <w:b/>
                <w:sz w:val="20"/>
              </w:rPr>
            </w:pPr>
            <w:r w:rsidRPr="00977262">
              <w:rPr>
                <w:b/>
                <w:sz w:val="20"/>
              </w:rPr>
              <w:t>From RAN1 #106-bis-e:</w:t>
            </w:r>
          </w:p>
          <w:p w14:paraId="687071DA" w14:textId="77777777" w:rsidR="00414A74" w:rsidRPr="00977262" w:rsidRDefault="00414A74" w:rsidP="009D0A65">
            <w:pPr>
              <w:spacing w:after="0"/>
              <w:rPr>
                <w:b/>
                <w:sz w:val="20"/>
              </w:rPr>
            </w:pPr>
          </w:p>
          <w:p w14:paraId="3CCCA704" w14:textId="77777777" w:rsidR="00414A74" w:rsidRPr="00977262" w:rsidRDefault="00414A74" w:rsidP="009D0A65">
            <w:pPr>
              <w:spacing w:after="0"/>
              <w:rPr>
                <w:sz w:val="20"/>
                <w:highlight w:val="green"/>
              </w:rPr>
            </w:pPr>
            <w:r w:rsidRPr="00977262">
              <w:rPr>
                <w:sz w:val="20"/>
                <w:highlight w:val="green"/>
              </w:rPr>
              <w:t>Agreement</w:t>
            </w:r>
          </w:p>
          <w:p w14:paraId="123010BC" w14:textId="77777777" w:rsidR="00414A74" w:rsidRPr="00977262" w:rsidRDefault="00414A74" w:rsidP="009D0A65">
            <w:pPr>
              <w:spacing w:after="0"/>
              <w:rPr>
                <w:sz w:val="20"/>
              </w:rPr>
            </w:pPr>
            <w:r w:rsidRPr="00977262">
              <w:rPr>
                <w:sz w:val="20"/>
              </w:rPr>
              <w:t>For NR Rel-17, paging indications to UE subgroups are carried only in PEI.</w:t>
            </w:r>
          </w:p>
          <w:p w14:paraId="58FEAC53" w14:textId="77777777" w:rsidR="00414A74" w:rsidRPr="00977262" w:rsidRDefault="00414A74" w:rsidP="009D0A65">
            <w:pPr>
              <w:spacing w:after="0"/>
              <w:rPr>
                <w:sz w:val="20"/>
                <w:highlight w:val="cyan"/>
                <w:lang w:eastAsia="x-none"/>
              </w:rPr>
            </w:pPr>
          </w:p>
          <w:p w14:paraId="3D25D68D" w14:textId="77777777" w:rsidR="00414A74" w:rsidRPr="00977262" w:rsidRDefault="00414A74" w:rsidP="009D0A65">
            <w:pPr>
              <w:spacing w:after="0"/>
              <w:rPr>
                <w:sz w:val="20"/>
                <w:highlight w:val="green"/>
                <w:lang w:eastAsia="ko-KR"/>
              </w:rPr>
            </w:pPr>
            <w:r w:rsidRPr="00977262">
              <w:rPr>
                <w:color w:val="000000"/>
                <w:sz w:val="20"/>
                <w:highlight w:val="green"/>
                <w:shd w:val="clear" w:color="auto" w:fill="FFFF00"/>
                <w:lang w:eastAsia="ko-KR"/>
              </w:rPr>
              <w:t xml:space="preserve">Agreement </w:t>
            </w:r>
          </w:p>
          <w:p w14:paraId="6FA4B65D" w14:textId="77777777" w:rsidR="00414A74" w:rsidRPr="00977262" w:rsidRDefault="00414A74" w:rsidP="009D0A65">
            <w:pPr>
              <w:spacing w:after="0"/>
              <w:rPr>
                <w:sz w:val="20"/>
                <w:lang w:eastAsia="ko-KR"/>
              </w:rPr>
            </w:pPr>
            <w:r w:rsidRPr="00977262">
              <w:rPr>
                <w:sz w:val="20"/>
                <w:lang w:eastAsia="ko-KR"/>
              </w:rPr>
              <w:t>For PEI, a new DCI format is supported to include at least paging indications to UE group(s)/subgroups of the associated PO(s)</w:t>
            </w:r>
          </w:p>
          <w:p w14:paraId="1CF4F124" w14:textId="77777777" w:rsidR="00414A74" w:rsidRPr="00977262" w:rsidRDefault="00414A74" w:rsidP="00D928D0">
            <w:pPr>
              <w:numPr>
                <w:ilvl w:val="0"/>
                <w:numId w:val="14"/>
              </w:numPr>
              <w:overflowPunct/>
              <w:autoSpaceDE/>
              <w:autoSpaceDN/>
              <w:adjustRightInd/>
              <w:spacing w:after="0" w:line="240" w:lineRule="auto"/>
              <w:jc w:val="left"/>
              <w:textAlignment w:val="auto"/>
              <w:rPr>
                <w:sz w:val="20"/>
                <w:lang w:eastAsia="ko-KR"/>
              </w:rPr>
            </w:pPr>
            <w:r w:rsidRPr="00977262">
              <w:rPr>
                <w:sz w:val="20"/>
                <w:lang w:eastAsia="ko-KR"/>
              </w:rPr>
              <w:t>One bit in the DCI payload indicating one UE subgroup of a PO or one UE group/PO</w:t>
            </w:r>
          </w:p>
          <w:p w14:paraId="7BD3C685" w14:textId="77777777" w:rsidR="00414A74" w:rsidRPr="00977262" w:rsidRDefault="00414A74" w:rsidP="00D928D0">
            <w:pPr>
              <w:numPr>
                <w:ilvl w:val="0"/>
                <w:numId w:val="14"/>
              </w:numPr>
              <w:overflowPunct/>
              <w:autoSpaceDE/>
              <w:autoSpaceDN/>
              <w:adjustRightInd/>
              <w:spacing w:after="0" w:line="240" w:lineRule="auto"/>
              <w:jc w:val="left"/>
              <w:textAlignment w:val="auto"/>
              <w:rPr>
                <w:color w:val="FF0000"/>
                <w:sz w:val="20"/>
                <w:lang w:eastAsia="ko-KR"/>
              </w:rPr>
            </w:pPr>
            <w:r w:rsidRPr="00977262">
              <w:rPr>
                <w:sz w:val="20"/>
                <w:highlight w:val="yellow"/>
                <w:lang w:eastAsia="ko-KR"/>
              </w:rPr>
              <w:t>The maximum number of total bits for paging indication field in PEI DCI format is</w:t>
            </w:r>
            <w:r w:rsidRPr="00977262">
              <w:rPr>
                <w:sz w:val="20"/>
                <w:lang w:eastAsia="ko-KR"/>
              </w:rPr>
              <w:t xml:space="preserve"> </w:t>
            </w:r>
            <w:r w:rsidRPr="00977262">
              <w:rPr>
                <w:color w:val="FF0000"/>
                <w:sz w:val="20"/>
              </w:rPr>
              <w:t xml:space="preserve">x </w:t>
            </w:r>
          </w:p>
          <w:p w14:paraId="0673D15C" w14:textId="77777777" w:rsidR="00414A74" w:rsidRPr="00977262" w:rsidRDefault="00414A74" w:rsidP="00D928D0">
            <w:pPr>
              <w:numPr>
                <w:ilvl w:val="1"/>
                <w:numId w:val="14"/>
              </w:numPr>
              <w:overflowPunct/>
              <w:autoSpaceDE/>
              <w:autoSpaceDN/>
              <w:adjustRightInd/>
              <w:spacing w:after="0" w:line="240" w:lineRule="auto"/>
              <w:jc w:val="left"/>
              <w:textAlignment w:val="auto"/>
              <w:rPr>
                <w:sz w:val="20"/>
                <w:lang w:eastAsia="ko-KR"/>
              </w:rPr>
            </w:pPr>
            <w:r w:rsidRPr="00977262">
              <w:rPr>
                <w:sz w:val="20"/>
                <w:lang w:eastAsia="ko-KR"/>
              </w:rPr>
              <w:t>One PEI can be configured to indicate up to 4 PO(s) in a PF</w:t>
            </w:r>
          </w:p>
          <w:p w14:paraId="24335F69" w14:textId="77777777" w:rsidR="00414A74" w:rsidRPr="00977262" w:rsidRDefault="00414A74" w:rsidP="00D928D0">
            <w:pPr>
              <w:numPr>
                <w:ilvl w:val="2"/>
                <w:numId w:val="14"/>
              </w:numPr>
              <w:overflowPunct/>
              <w:autoSpaceDE/>
              <w:autoSpaceDN/>
              <w:adjustRightInd/>
              <w:spacing w:after="0" w:line="240" w:lineRule="auto"/>
              <w:jc w:val="left"/>
              <w:textAlignment w:val="auto"/>
              <w:rPr>
                <w:sz w:val="20"/>
                <w:lang w:eastAsia="ko-KR"/>
              </w:rPr>
            </w:pPr>
            <w:r w:rsidRPr="00977262">
              <w:rPr>
                <w:rFonts w:eastAsia="DengXian"/>
                <w:sz w:val="20"/>
              </w:rPr>
              <w:t>FFS whether to supporting map PEI to 3 POs in a PF</w:t>
            </w:r>
          </w:p>
          <w:p w14:paraId="61E00055" w14:textId="77777777" w:rsidR="00414A74" w:rsidRPr="00977262" w:rsidRDefault="00414A74" w:rsidP="00D928D0">
            <w:pPr>
              <w:numPr>
                <w:ilvl w:val="1"/>
                <w:numId w:val="14"/>
              </w:numPr>
              <w:overflowPunct/>
              <w:autoSpaceDE/>
              <w:autoSpaceDN/>
              <w:adjustRightInd/>
              <w:spacing w:after="0" w:line="240" w:lineRule="auto"/>
              <w:jc w:val="left"/>
              <w:textAlignment w:val="auto"/>
              <w:rPr>
                <w:sz w:val="20"/>
                <w:lang w:eastAsia="ko-KR"/>
              </w:rPr>
            </w:pPr>
            <w:r w:rsidRPr="00977262">
              <w:rPr>
                <w:sz w:val="20"/>
                <w:lang w:eastAsia="ko-KR"/>
              </w:rPr>
              <w:t>FFS: 1 PEI for POs across multiple PFs</w:t>
            </w:r>
          </w:p>
          <w:p w14:paraId="697997C4" w14:textId="77777777" w:rsidR="00414A74" w:rsidRPr="00977262" w:rsidRDefault="00414A74" w:rsidP="00D928D0">
            <w:pPr>
              <w:numPr>
                <w:ilvl w:val="1"/>
                <w:numId w:val="14"/>
              </w:numPr>
              <w:overflowPunct/>
              <w:autoSpaceDE/>
              <w:autoSpaceDN/>
              <w:adjustRightInd/>
              <w:spacing w:after="0" w:line="240" w:lineRule="auto"/>
              <w:jc w:val="left"/>
              <w:textAlignment w:val="auto"/>
              <w:rPr>
                <w:sz w:val="20"/>
                <w:highlight w:val="yellow"/>
                <w:lang w:eastAsia="ko-KR"/>
              </w:rPr>
            </w:pPr>
            <w:r w:rsidRPr="00977262">
              <w:rPr>
                <w:rFonts w:eastAsia="DengXian" w:hint="eastAsia"/>
                <w:sz w:val="20"/>
                <w:highlight w:val="yellow"/>
              </w:rPr>
              <w:t>F</w:t>
            </w:r>
            <w:r w:rsidRPr="00977262">
              <w:rPr>
                <w:rFonts w:eastAsia="DengXian"/>
                <w:sz w:val="20"/>
                <w:highlight w:val="yellow"/>
              </w:rPr>
              <w:t>FS: value of x</w:t>
            </w:r>
          </w:p>
          <w:p w14:paraId="78C020B4" w14:textId="77777777" w:rsidR="00414A74" w:rsidRDefault="00414A74" w:rsidP="009D0A65">
            <w:pPr>
              <w:rPr>
                <w:sz w:val="20"/>
              </w:rPr>
            </w:pPr>
          </w:p>
        </w:tc>
      </w:tr>
    </w:tbl>
    <w:p w14:paraId="0ACFC127" w14:textId="5CE1A5AD" w:rsidR="00414A74" w:rsidRDefault="00414A74">
      <w:pPr>
        <w:rPr>
          <w:sz w:val="20"/>
        </w:rPr>
      </w:pPr>
    </w:p>
    <w:p w14:paraId="457DDEAD" w14:textId="6142CA43" w:rsidR="001517D9" w:rsidRDefault="001517D9" w:rsidP="00163A7F">
      <w:pPr>
        <w:pStyle w:val="BodyText"/>
        <w:rPr>
          <w:rFonts w:eastAsiaTheme="minorEastAsia"/>
          <w:bCs/>
          <w:noProof/>
          <w:szCs w:val="20"/>
          <w:lang w:eastAsia="zh-CN"/>
        </w:rPr>
      </w:pPr>
      <w:r w:rsidRPr="00163A7F">
        <w:rPr>
          <w:rFonts w:eastAsia="SimSun" w:hint="eastAsia"/>
          <w:szCs w:val="20"/>
          <w:lang w:eastAsia="zh-CN"/>
        </w:rPr>
        <w:t xml:space="preserve">And on </w:t>
      </w:r>
      <w:r w:rsidRPr="00163A7F">
        <w:rPr>
          <w:rFonts w:eastAsia="SimSun"/>
          <w:szCs w:val="20"/>
          <w:lang w:eastAsia="zh-CN"/>
        </w:rPr>
        <w:t xml:space="preserve">the </w:t>
      </w:r>
      <w:r w:rsidRPr="00163A7F">
        <w:rPr>
          <w:rFonts w:eastAsia="SimSun" w:hint="eastAsia"/>
          <w:szCs w:val="20"/>
          <w:lang w:eastAsia="zh-CN"/>
        </w:rPr>
        <w:t xml:space="preserve">draft RRC parameters </w:t>
      </w:r>
      <w:r w:rsidRPr="00163A7F">
        <w:rPr>
          <w:rFonts w:eastAsia="SimSun"/>
          <w:szCs w:val="20"/>
          <w:lang w:eastAsia="zh-CN"/>
        </w:rPr>
        <w:t xml:space="preserve">list </w:t>
      </w:r>
      <w:r w:rsidRPr="00163A7F">
        <w:rPr>
          <w:rFonts w:eastAsia="SimSun" w:hint="eastAsia"/>
          <w:szCs w:val="20"/>
          <w:lang w:eastAsia="zh-CN"/>
        </w:rPr>
        <w:t>for R17 power saving in RAN1</w:t>
      </w:r>
      <w:r>
        <w:rPr>
          <w:rFonts w:eastAsia="SimSun"/>
          <w:szCs w:val="20"/>
          <w:lang w:eastAsia="zh-CN"/>
        </w:rPr>
        <w:t xml:space="preserve"> [5]</w:t>
      </w:r>
      <w:r w:rsidRPr="00163A7F">
        <w:rPr>
          <w:rFonts w:eastAsia="SimSun" w:hint="eastAsia"/>
          <w:szCs w:val="20"/>
          <w:lang w:eastAsia="zh-CN"/>
        </w:rPr>
        <w:t>, a new parameter</w:t>
      </w:r>
      <w:r w:rsidRPr="00163A7F">
        <w:rPr>
          <w:rFonts w:eastAsia="SimSun"/>
          <w:szCs w:val="20"/>
          <w:lang w:eastAsia="zh-CN"/>
        </w:rPr>
        <w:t>,</w:t>
      </w:r>
      <w:r w:rsidRPr="00163A7F">
        <w:rPr>
          <w:rFonts w:eastAsia="SimSun" w:hint="eastAsia"/>
          <w:szCs w:val="20"/>
          <w:lang w:eastAsia="zh-CN"/>
        </w:rPr>
        <w:t xml:space="preserve"> </w:t>
      </w:r>
      <w:proofErr w:type="spellStart"/>
      <w:r w:rsidRPr="00163A7F">
        <w:rPr>
          <w:rFonts w:eastAsia="SimSun"/>
          <w:szCs w:val="20"/>
          <w:lang w:eastAsia="zh-CN"/>
        </w:rPr>
        <w:t>subgroupsNumPerPO</w:t>
      </w:r>
      <w:proofErr w:type="spellEnd"/>
      <w:r w:rsidRPr="00163A7F">
        <w:rPr>
          <w:rFonts w:eastAsia="SimSun"/>
          <w:szCs w:val="20"/>
          <w:lang w:eastAsia="zh-CN"/>
        </w:rPr>
        <w:t>,</w:t>
      </w:r>
      <w:r w:rsidRPr="00163A7F">
        <w:rPr>
          <w:rFonts w:eastAsia="SimSun" w:hint="eastAsia"/>
          <w:szCs w:val="20"/>
          <w:lang w:eastAsia="zh-CN"/>
        </w:rPr>
        <w:t xml:space="preserve"> </w:t>
      </w:r>
      <w:r w:rsidRPr="00163A7F">
        <w:rPr>
          <w:rFonts w:eastAsia="SimSun"/>
          <w:szCs w:val="20"/>
          <w:lang w:eastAsia="zh-CN"/>
        </w:rPr>
        <w:t>was</w:t>
      </w:r>
      <w:r w:rsidRPr="00163A7F">
        <w:rPr>
          <w:rFonts w:eastAsia="SimSun" w:hint="eastAsia"/>
          <w:szCs w:val="20"/>
          <w:lang w:eastAsia="zh-CN"/>
        </w:rPr>
        <w:t xml:space="preserve"> introduced </w:t>
      </w:r>
      <w:r w:rsidRPr="00163A7F">
        <w:rPr>
          <w:rFonts w:eastAsia="SimSun"/>
          <w:szCs w:val="20"/>
          <w:lang w:eastAsia="zh-CN"/>
        </w:rPr>
        <w:t xml:space="preserve">to indicate </w:t>
      </w:r>
      <w:r w:rsidRPr="00163A7F">
        <w:rPr>
          <w:rFonts w:eastAsia="SimSun" w:hint="eastAsia"/>
          <w:szCs w:val="20"/>
          <w:lang w:eastAsia="zh-CN"/>
        </w:rPr>
        <w:t>th</w:t>
      </w:r>
      <w:r>
        <w:rPr>
          <w:rFonts w:eastAsiaTheme="minorEastAsia" w:hint="eastAsia"/>
          <w:bCs/>
          <w:noProof/>
          <w:szCs w:val="20"/>
          <w:lang w:eastAsia="zh-CN"/>
        </w:rPr>
        <w:t xml:space="preserve">e </w:t>
      </w:r>
      <w:r>
        <w:rPr>
          <w:rFonts w:eastAsiaTheme="minorEastAsia"/>
          <w:bCs/>
          <w:noProof/>
          <w:szCs w:val="20"/>
          <w:lang w:eastAsia="zh-CN"/>
        </w:rPr>
        <w:t>“</w:t>
      </w:r>
      <w:r w:rsidRPr="009B4481">
        <w:rPr>
          <w:rFonts w:eastAsiaTheme="minorEastAsia"/>
          <w:bCs/>
          <w:i/>
          <w:noProof/>
          <w:szCs w:val="20"/>
          <w:lang w:eastAsia="zh-CN"/>
        </w:rPr>
        <w:t>Number of subgroups supported per PO in the cell, for UE to read the subgroup indication from physical layer signaling</w:t>
      </w:r>
      <w:r>
        <w:rPr>
          <w:rFonts w:eastAsiaTheme="minorEastAsia"/>
          <w:bCs/>
          <w:noProof/>
          <w:szCs w:val="20"/>
          <w:lang w:eastAsia="zh-CN"/>
        </w:rPr>
        <w:t>”:</w:t>
      </w:r>
    </w:p>
    <w:tbl>
      <w:tblPr>
        <w:tblW w:w="5000" w:type="pct"/>
        <w:tblCellMar>
          <w:left w:w="0" w:type="dxa"/>
          <w:right w:w="0" w:type="dxa"/>
        </w:tblCellMar>
        <w:tblLook w:val="04A0" w:firstRow="1" w:lastRow="0" w:firstColumn="1" w:lastColumn="0" w:noHBand="0" w:noVBand="1"/>
      </w:tblPr>
      <w:tblGrid>
        <w:gridCol w:w="407"/>
        <w:gridCol w:w="711"/>
        <w:gridCol w:w="715"/>
        <w:gridCol w:w="511"/>
        <w:gridCol w:w="470"/>
        <w:gridCol w:w="457"/>
        <w:gridCol w:w="1015"/>
        <w:gridCol w:w="574"/>
        <w:gridCol w:w="615"/>
        <w:gridCol w:w="665"/>
        <w:gridCol w:w="570"/>
        <w:gridCol w:w="493"/>
        <w:gridCol w:w="534"/>
        <w:gridCol w:w="520"/>
        <w:gridCol w:w="724"/>
        <w:gridCol w:w="638"/>
      </w:tblGrid>
      <w:tr w:rsidR="001517D9" w:rsidRPr="006D0349" w14:paraId="2A36A0CC" w14:textId="77777777" w:rsidTr="001517D9">
        <w:trPr>
          <w:trHeight w:val="528"/>
        </w:trPr>
        <w:tc>
          <w:tcPr>
            <w:tcW w:w="218" w:type="pct"/>
            <w:tcBorders>
              <w:top w:val="single" w:sz="8" w:space="0" w:color="auto"/>
              <w:left w:val="single" w:sz="8" w:space="0" w:color="auto"/>
              <w:bottom w:val="single" w:sz="8" w:space="0" w:color="auto"/>
              <w:right w:val="single" w:sz="8" w:space="0" w:color="auto"/>
            </w:tcBorders>
            <w:shd w:val="clear" w:color="auto" w:fill="00B0F0"/>
            <w:tcMar>
              <w:top w:w="0" w:type="dxa"/>
              <w:left w:w="108" w:type="dxa"/>
              <w:bottom w:w="0" w:type="dxa"/>
              <w:right w:w="108" w:type="dxa"/>
            </w:tcMar>
            <w:vAlign w:val="center"/>
            <w:hideMark/>
          </w:tcPr>
          <w:p w14:paraId="08D46E7D"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WI code</w:t>
            </w:r>
          </w:p>
        </w:tc>
        <w:tc>
          <w:tcPr>
            <w:tcW w:w="366"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589F6A81"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Sub-feature group</w:t>
            </w:r>
          </w:p>
        </w:tc>
        <w:tc>
          <w:tcPr>
            <w:tcW w:w="368"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76C5C06F"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RAN1 specification</w:t>
            </w:r>
          </w:p>
        </w:tc>
        <w:tc>
          <w:tcPr>
            <w:tcW w:w="268"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1B745FE8"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Section</w:t>
            </w:r>
          </w:p>
        </w:tc>
        <w:tc>
          <w:tcPr>
            <w:tcW w:w="249"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5A900B3D"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RAN2 Parent IE</w:t>
            </w:r>
          </w:p>
        </w:tc>
        <w:tc>
          <w:tcPr>
            <w:tcW w:w="242"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630C19B2"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RAN2 ASN.1 name</w:t>
            </w:r>
          </w:p>
        </w:tc>
        <w:tc>
          <w:tcPr>
            <w:tcW w:w="514"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6242A923"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Parameter name in the spec</w:t>
            </w:r>
          </w:p>
        </w:tc>
        <w:tc>
          <w:tcPr>
            <w:tcW w:w="300"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325F9E00"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New or existing?</w:t>
            </w:r>
          </w:p>
        </w:tc>
        <w:tc>
          <w:tcPr>
            <w:tcW w:w="319"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193D2A43"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Parameter name in the text</w:t>
            </w:r>
          </w:p>
        </w:tc>
        <w:tc>
          <w:tcPr>
            <w:tcW w:w="344"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5A8B1206"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Description</w:t>
            </w:r>
          </w:p>
        </w:tc>
        <w:tc>
          <w:tcPr>
            <w:tcW w:w="297"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243F472C"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Value range</w:t>
            </w:r>
          </w:p>
        </w:tc>
        <w:tc>
          <w:tcPr>
            <w:tcW w:w="260"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2A9A3867"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Default value aspect</w:t>
            </w:r>
          </w:p>
        </w:tc>
        <w:tc>
          <w:tcPr>
            <w:tcW w:w="279"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7972A3F4"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Per (UE, cell, TRP, …)</w:t>
            </w:r>
          </w:p>
        </w:tc>
        <w:tc>
          <w:tcPr>
            <w:tcW w:w="273"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3E08ADFE"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UE-specific or Cell-specific</w:t>
            </w:r>
          </w:p>
        </w:tc>
        <w:tc>
          <w:tcPr>
            <w:tcW w:w="372"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6E07C7E8"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Specification</w:t>
            </w:r>
          </w:p>
        </w:tc>
        <w:tc>
          <w:tcPr>
            <w:tcW w:w="330"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3B8CF8EE"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Comment</w:t>
            </w:r>
          </w:p>
        </w:tc>
      </w:tr>
      <w:tr w:rsidR="001517D9" w:rsidRPr="006D0349" w14:paraId="430DEFC5" w14:textId="77777777" w:rsidTr="001517D9">
        <w:trPr>
          <w:trHeight w:val="339"/>
        </w:trPr>
        <w:tc>
          <w:tcPr>
            <w:tcW w:w="5000" w:type="pct"/>
            <w:gridSpan w:val="16"/>
            <w:tcBorders>
              <w:top w:val="nil"/>
              <w:left w:val="single" w:sz="8" w:space="0" w:color="auto"/>
              <w:bottom w:val="single" w:sz="8" w:space="0" w:color="auto"/>
              <w:right w:val="single" w:sz="8" w:space="0" w:color="auto"/>
            </w:tcBorders>
            <w:shd w:val="clear" w:color="auto" w:fill="E5DFEC"/>
            <w:tcMar>
              <w:top w:w="0" w:type="dxa"/>
              <w:left w:w="108" w:type="dxa"/>
              <w:bottom w:w="0" w:type="dxa"/>
              <w:right w:w="108" w:type="dxa"/>
            </w:tcMar>
            <w:vAlign w:val="center"/>
            <w:hideMark/>
          </w:tcPr>
          <w:p w14:paraId="0CC37FE3" w14:textId="77777777" w:rsidR="001517D9" w:rsidRPr="009B4481" w:rsidRDefault="001517D9" w:rsidP="001517D9">
            <w:pPr>
              <w:shd w:val="clear" w:color="auto" w:fill="E5DFEC"/>
              <w:rPr>
                <w:rFonts w:ascii="Arial" w:eastAsiaTheme="minorEastAsia" w:hAnsi="Arial" w:cs="Arial"/>
                <w:b/>
                <w:bCs/>
                <w:color w:val="FFFFFF"/>
                <w:sz w:val="14"/>
                <w:szCs w:val="16"/>
                <w:lang w:eastAsia="zh-TW"/>
              </w:rPr>
            </w:pPr>
            <w:r w:rsidRPr="009B4481">
              <w:rPr>
                <w:rFonts w:ascii="Arial" w:hAnsi="Arial" w:cs="Arial"/>
                <w:b/>
                <w:bCs/>
                <w:color w:val="000000"/>
                <w:sz w:val="14"/>
                <w:szCs w:val="16"/>
                <w:lang w:eastAsia="zh-TW"/>
              </w:rPr>
              <w:t xml:space="preserve">8.7.1.1 Paging </w:t>
            </w:r>
            <w:proofErr w:type="spellStart"/>
            <w:r w:rsidRPr="009B4481">
              <w:rPr>
                <w:rFonts w:ascii="Arial" w:hAnsi="Arial" w:cs="Arial"/>
                <w:b/>
                <w:bCs/>
                <w:color w:val="000000"/>
                <w:sz w:val="14"/>
                <w:szCs w:val="16"/>
                <w:lang w:eastAsia="zh-TW"/>
              </w:rPr>
              <w:t>Enh</w:t>
            </w:r>
            <w:proofErr w:type="spellEnd"/>
            <w:r w:rsidRPr="009B4481">
              <w:rPr>
                <w:rFonts w:ascii="Arial" w:hAnsi="Arial" w:cs="Arial"/>
                <w:b/>
                <w:bCs/>
                <w:color w:val="000000"/>
                <w:sz w:val="14"/>
                <w:szCs w:val="16"/>
                <w:lang w:eastAsia="zh-TW"/>
              </w:rPr>
              <w:t>.</w:t>
            </w:r>
          </w:p>
        </w:tc>
      </w:tr>
      <w:tr w:rsidR="001517D9" w:rsidRPr="006D0349" w14:paraId="365E9909" w14:textId="77777777" w:rsidTr="001517D9">
        <w:trPr>
          <w:trHeight w:val="684"/>
        </w:trPr>
        <w:tc>
          <w:tcPr>
            <w:tcW w:w="218"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8B43D46" w14:textId="77777777" w:rsidR="001517D9" w:rsidRPr="009B4481" w:rsidRDefault="001517D9" w:rsidP="001517D9">
            <w:pPr>
              <w:rPr>
                <w:rFonts w:ascii="Arial" w:eastAsiaTheme="minorEastAsia" w:hAnsi="Arial" w:cs="Arial"/>
                <w:color w:val="000000"/>
                <w:sz w:val="14"/>
                <w:szCs w:val="16"/>
                <w:lang w:eastAsia="zh-TW"/>
              </w:rPr>
            </w:pPr>
          </w:p>
        </w:tc>
        <w:tc>
          <w:tcPr>
            <w:tcW w:w="366"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59F5EB4"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181818"/>
                <w:sz w:val="14"/>
                <w:szCs w:val="16"/>
              </w:rPr>
              <w:t>Paging enhancement</w:t>
            </w:r>
          </w:p>
        </w:tc>
        <w:tc>
          <w:tcPr>
            <w:tcW w:w="368"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4E00E2AD"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000000"/>
                <w:sz w:val="14"/>
                <w:szCs w:val="16"/>
                <w:lang w:eastAsia="zh-TW"/>
              </w:rPr>
              <w:t>38.213</w:t>
            </w:r>
          </w:p>
        </w:tc>
        <w:tc>
          <w:tcPr>
            <w:tcW w:w="268"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04E509"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000000"/>
                <w:sz w:val="14"/>
                <w:szCs w:val="16"/>
                <w:lang w:eastAsia="zh-TW"/>
              </w:rPr>
              <w:t> </w:t>
            </w:r>
          </w:p>
        </w:tc>
        <w:tc>
          <w:tcPr>
            <w:tcW w:w="249" w:type="pct"/>
            <w:tcBorders>
              <w:top w:val="nil"/>
              <w:left w:val="nil"/>
              <w:bottom w:val="single" w:sz="8" w:space="0" w:color="auto"/>
              <w:right w:val="single" w:sz="8" w:space="0" w:color="auto"/>
            </w:tcBorders>
            <w:tcMar>
              <w:top w:w="0" w:type="dxa"/>
              <w:left w:w="108" w:type="dxa"/>
              <w:bottom w:w="0" w:type="dxa"/>
              <w:right w:w="108" w:type="dxa"/>
            </w:tcMar>
            <w:vAlign w:val="center"/>
          </w:tcPr>
          <w:p w14:paraId="3DD34A1C" w14:textId="77777777" w:rsidR="001517D9" w:rsidRPr="009B4481" w:rsidRDefault="001517D9" w:rsidP="001517D9">
            <w:pPr>
              <w:rPr>
                <w:rFonts w:ascii="Arial" w:eastAsiaTheme="minorEastAsia" w:hAnsi="Arial" w:cs="Arial"/>
                <w:color w:val="000000"/>
                <w:sz w:val="14"/>
                <w:szCs w:val="16"/>
                <w:lang w:eastAsia="zh-TW"/>
              </w:rPr>
            </w:pPr>
          </w:p>
        </w:tc>
        <w:tc>
          <w:tcPr>
            <w:tcW w:w="24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6DCEE4B8"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000000"/>
                <w:sz w:val="14"/>
                <w:szCs w:val="16"/>
                <w:lang w:eastAsia="zh-TW"/>
              </w:rPr>
              <w:t> </w:t>
            </w:r>
          </w:p>
        </w:tc>
        <w:tc>
          <w:tcPr>
            <w:tcW w:w="514"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5294ACD" w14:textId="77777777" w:rsidR="001517D9" w:rsidRPr="009B4481" w:rsidRDefault="001517D9" w:rsidP="001517D9">
            <w:pPr>
              <w:rPr>
                <w:rFonts w:ascii="Arial" w:eastAsiaTheme="minorEastAsia" w:hAnsi="Arial" w:cs="Arial"/>
                <w:color w:val="000000"/>
                <w:sz w:val="14"/>
                <w:szCs w:val="16"/>
                <w:lang w:eastAsia="zh-TW"/>
              </w:rPr>
            </w:pPr>
            <w:proofErr w:type="spellStart"/>
            <w:r w:rsidRPr="00630F75">
              <w:rPr>
                <w:rFonts w:ascii="Arial" w:hAnsi="Arial" w:cs="Arial"/>
                <w:color w:val="181818"/>
                <w:sz w:val="14"/>
                <w:szCs w:val="16"/>
                <w:highlight w:val="yellow"/>
              </w:rPr>
              <w:t>subgroupsNumPerPO</w:t>
            </w:r>
            <w:proofErr w:type="spellEnd"/>
          </w:p>
        </w:tc>
        <w:tc>
          <w:tcPr>
            <w:tcW w:w="30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C2759F1"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181818"/>
                <w:sz w:val="14"/>
                <w:szCs w:val="16"/>
              </w:rPr>
              <w:t>new</w:t>
            </w:r>
          </w:p>
        </w:tc>
        <w:tc>
          <w:tcPr>
            <w:tcW w:w="319"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B22041"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181818"/>
                <w:sz w:val="14"/>
                <w:szCs w:val="16"/>
              </w:rPr>
              <w:t> </w:t>
            </w:r>
          </w:p>
        </w:tc>
        <w:tc>
          <w:tcPr>
            <w:tcW w:w="344"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88C562C"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181818"/>
                <w:sz w:val="14"/>
                <w:szCs w:val="16"/>
              </w:rPr>
              <w:t xml:space="preserve">Number of subgroups per </w:t>
            </w:r>
            <w:r w:rsidRPr="00630F75">
              <w:rPr>
                <w:rFonts w:ascii="Arial" w:hAnsi="Arial" w:cs="Arial"/>
                <w:color w:val="181818"/>
                <w:sz w:val="14"/>
                <w:szCs w:val="16"/>
              </w:rPr>
              <w:t>Paging Occasion (PO)</w:t>
            </w:r>
            <w:r w:rsidRPr="009B4481">
              <w:rPr>
                <w:rFonts w:ascii="Arial" w:hAnsi="Arial" w:cs="Arial"/>
                <w:color w:val="181818"/>
                <w:sz w:val="14"/>
                <w:szCs w:val="16"/>
              </w:rPr>
              <w:t xml:space="preserve"> for UE to read subgroups indication from physical-layer singling</w:t>
            </w:r>
          </w:p>
        </w:tc>
        <w:tc>
          <w:tcPr>
            <w:tcW w:w="297"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7AD2B9C9"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000000"/>
                <w:sz w:val="14"/>
                <w:szCs w:val="16"/>
                <w:lang w:eastAsia="zh-TW"/>
              </w:rPr>
              <w:t xml:space="preserve">TBD with maximum of 8 </w:t>
            </w:r>
          </w:p>
        </w:tc>
        <w:tc>
          <w:tcPr>
            <w:tcW w:w="26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2E5221"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000000"/>
                <w:sz w:val="14"/>
                <w:szCs w:val="16"/>
                <w:lang w:eastAsia="zh-TW"/>
              </w:rPr>
              <w:t> </w:t>
            </w:r>
          </w:p>
        </w:tc>
        <w:tc>
          <w:tcPr>
            <w:tcW w:w="279"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116413"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000000"/>
                <w:sz w:val="14"/>
                <w:szCs w:val="16"/>
                <w:lang w:eastAsia="zh-TW"/>
              </w:rPr>
              <w:t>per cell</w:t>
            </w:r>
          </w:p>
        </w:tc>
        <w:tc>
          <w:tcPr>
            <w:tcW w:w="273"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5B390D8F"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000000"/>
                <w:sz w:val="14"/>
                <w:szCs w:val="16"/>
                <w:lang w:eastAsia="zh-TW"/>
              </w:rPr>
              <w:t>cell-</w:t>
            </w:r>
            <w:proofErr w:type="spellStart"/>
            <w:r w:rsidRPr="009B4481">
              <w:rPr>
                <w:rFonts w:ascii="Arial" w:hAnsi="Arial" w:cs="Arial"/>
                <w:color w:val="000000"/>
                <w:sz w:val="14"/>
                <w:szCs w:val="16"/>
                <w:lang w:eastAsia="zh-TW"/>
              </w:rPr>
              <w:t>specifc</w:t>
            </w:r>
            <w:proofErr w:type="spellEnd"/>
          </w:p>
        </w:tc>
        <w:tc>
          <w:tcPr>
            <w:tcW w:w="37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6CA1864"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000000"/>
                <w:sz w:val="14"/>
                <w:szCs w:val="16"/>
                <w:lang w:eastAsia="zh-TW"/>
              </w:rPr>
              <w:t> </w:t>
            </w:r>
          </w:p>
        </w:tc>
        <w:tc>
          <w:tcPr>
            <w:tcW w:w="33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2168E52"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000000"/>
                <w:sz w:val="14"/>
                <w:szCs w:val="16"/>
                <w:lang w:eastAsia="zh-TW"/>
              </w:rPr>
              <w:t>Agreement:</w:t>
            </w:r>
            <w:r w:rsidRPr="009B4481">
              <w:rPr>
                <w:rFonts w:ascii="Arial" w:hAnsi="Arial" w:cs="Arial"/>
                <w:color w:val="000000"/>
                <w:sz w:val="14"/>
                <w:szCs w:val="16"/>
                <w:lang w:eastAsia="zh-TW"/>
              </w:rPr>
              <w:br/>
              <w:t>For UE subgroups indication in physical layer, maximum of 8 subgroups per PO is supported.</w:t>
            </w:r>
          </w:p>
        </w:tc>
      </w:tr>
    </w:tbl>
    <w:p w14:paraId="6621BF6B" w14:textId="77777777" w:rsidR="001517D9" w:rsidRDefault="001517D9" w:rsidP="001517D9">
      <w:pPr>
        <w:pStyle w:val="BodyText"/>
        <w:ind w:left="1320" w:hanging="440"/>
        <w:rPr>
          <w:rFonts w:eastAsiaTheme="minorEastAsia"/>
          <w:bCs/>
          <w:noProof/>
          <w:szCs w:val="20"/>
          <w:lang w:eastAsia="zh-CN"/>
        </w:rPr>
      </w:pPr>
    </w:p>
    <w:p w14:paraId="234695C3" w14:textId="59476AF2" w:rsidR="000B38FE" w:rsidRPr="00977262" w:rsidRDefault="00F65479">
      <w:pPr>
        <w:rPr>
          <w:sz w:val="20"/>
        </w:rPr>
      </w:pPr>
      <w:r w:rsidRPr="00977262">
        <w:rPr>
          <w:sz w:val="20"/>
        </w:rPr>
        <w:t>And we also received the LS from SA2 with</w:t>
      </w:r>
      <w:r w:rsidR="00B817EC" w:rsidRPr="00977262">
        <w:rPr>
          <w:sz w:val="20"/>
        </w:rPr>
        <w:t xml:space="preserve"> the following</w:t>
      </w:r>
      <w:r w:rsidR="00977262">
        <w:rPr>
          <w:sz w:val="20"/>
        </w:rPr>
        <w:t xml:space="preserve"> were captured in the cover sheet</w:t>
      </w:r>
      <w:r w:rsidR="00B817EC" w:rsidRPr="00977262">
        <w:rPr>
          <w:sz w:val="20"/>
        </w:rPr>
        <w:t xml:space="preserve"> [3]</w:t>
      </w:r>
      <w:r w:rsidRPr="00977262">
        <w:rPr>
          <w:sz w:val="20"/>
        </w:rPr>
        <w:t xml:space="preserve"> (may be somewhat outdated</w:t>
      </w:r>
      <w:r w:rsidR="004955B5">
        <w:rPr>
          <w:sz w:val="20"/>
        </w:rPr>
        <w:t xml:space="preserve">, </w:t>
      </w:r>
      <w:r w:rsidR="00AB1009">
        <w:rPr>
          <w:sz w:val="20"/>
        </w:rPr>
        <w:t xml:space="preserve">co-sourced by </w:t>
      </w:r>
      <w:r w:rsidR="00AB1009" w:rsidRPr="00AB1009">
        <w:rPr>
          <w:sz w:val="20"/>
        </w:rPr>
        <w:t>QC,</w:t>
      </w:r>
      <w:r w:rsidR="00AB1009">
        <w:rPr>
          <w:sz w:val="20"/>
        </w:rPr>
        <w:t xml:space="preserve"> </w:t>
      </w:r>
      <w:r w:rsidR="00AB1009" w:rsidRPr="00AB1009">
        <w:rPr>
          <w:sz w:val="20"/>
        </w:rPr>
        <w:t>MTK,</w:t>
      </w:r>
      <w:r w:rsidR="00AB1009">
        <w:rPr>
          <w:sz w:val="20"/>
        </w:rPr>
        <w:t xml:space="preserve"> </w:t>
      </w:r>
      <w:r w:rsidR="00AB1009" w:rsidRPr="00AB1009">
        <w:rPr>
          <w:sz w:val="20"/>
        </w:rPr>
        <w:t>Apple, Ericsson,</w:t>
      </w:r>
      <w:r w:rsidR="00AB1009">
        <w:rPr>
          <w:sz w:val="20"/>
        </w:rPr>
        <w:t xml:space="preserve"> </w:t>
      </w:r>
      <w:r w:rsidR="00AB1009" w:rsidRPr="00AB1009">
        <w:rPr>
          <w:sz w:val="20"/>
        </w:rPr>
        <w:t>HW</w:t>
      </w:r>
      <w:r w:rsidRPr="00977262">
        <w:rPr>
          <w:sz w:val="20"/>
        </w:rPr>
        <w:t>)</w:t>
      </w:r>
      <w:r w:rsidR="00B817EC" w:rsidRPr="00977262">
        <w:rPr>
          <w:sz w:val="20"/>
        </w:rPr>
        <w:t>:</w:t>
      </w:r>
    </w:p>
    <w:tbl>
      <w:tblPr>
        <w:tblStyle w:val="TableGrid"/>
        <w:tblW w:w="0" w:type="auto"/>
        <w:tblLook w:val="04A0" w:firstRow="1" w:lastRow="0" w:firstColumn="1" w:lastColumn="0" w:noHBand="0" w:noVBand="1"/>
      </w:tblPr>
      <w:tblGrid>
        <w:gridCol w:w="9629"/>
      </w:tblGrid>
      <w:tr w:rsidR="00F65479" w14:paraId="42862B17" w14:textId="77777777" w:rsidTr="00F65479">
        <w:tc>
          <w:tcPr>
            <w:tcW w:w="9629" w:type="dxa"/>
          </w:tcPr>
          <w:p w14:paraId="67B00C5C" w14:textId="77777777" w:rsidR="00977262" w:rsidRPr="00977262" w:rsidRDefault="00977262" w:rsidP="00977262">
            <w:pPr>
              <w:spacing w:after="0"/>
              <w:ind w:left="54"/>
              <w:rPr>
                <w:sz w:val="20"/>
                <w:lang w:eastAsia="ko-KR"/>
              </w:rPr>
            </w:pPr>
            <w:r w:rsidRPr="00977262">
              <w:rPr>
                <w:sz w:val="20"/>
                <w:lang w:eastAsia="ko-KR"/>
              </w:rPr>
              <w:t>Given the above, the following impacts to SA2 specification TS 23.501 are identified:</w:t>
            </w:r>
          </w:p>
          <w:p w14:paraId="67D716A3" w14:textId="77777777" w:rsidR="00977262" w:rsidRPr="00977262" w:rsidRDefault="00977262" w:rsidP="00D928D0">
            <w:pPr>
              <w:numPr>
                <w:ilvl w:val="0"/>
                <w:numId w:val="16"/>
              </w:numPr>
              <w:overflowPunct/>
              <w:autoSpaceDE/>
              <w:autoSpaceDN/>
              <w:adjustRightInd/>
              <w:spacing w:after="0" w:line="240" w:lineRule="auto"/>
              <w:jc w:val="left"/>
              <w:textAlignment w:val="auto"/>
              <w:rPr>
                <w:sz w:val="20"/>
                <w:lang w:eastAsia="ko-KR"/>
              </w:rPr>
            </w:pPr>
            <w:r w:rsidRPr="00977262">
              <w:rPr>
                <w:sz w:val="20"/>
                <w:lang w:eastAsia="ko-KR"/>
              </w:rPr>
              <w:lastRenderedPageBreak/>
              <w:t xml:space="preserve">UE may provide “UE paging probability” to aid AMF in decision for paging subgrouping. </w:t>
            </w:r>
          </w:p>
          <w:p w14:paraId="418C56AA" w14:textId="77777777" w:rsidR="00977262" w:rsidRPr="00977262" w:rsidRDefault="00977262" w:rsidP="00D928D0">
            <w:pPr>
              <w:numPr>
                <w:ilvl w:val="0"/>
                <w:numId w:val="16"/>
              </w:numPr>
              <w:overflowPunct/>
              <w:autoSpaceDE/>
              <w:autoSpaceDN/>
              <w:adjustRightInd/>
              <w:spacing w:after="0" w:line="240" w:lineRule="auto"/>
              <w:jc w:val="left"/>
              <w:textAlignment w:val="auto"/>
              <w:rPr>
                <w:sz w:val="20"/>
                <w:lang w:eastAsia="ko-KR"/>
              </w:rPr>
            </w:pPr>
            <w:r w:rsidRPr="00977262">
              <w:rPr>
                <w:sz w:val="20"/>
                <w:lang w:eastAsia="ko-KR"/>
              </w:rPr>
              <w:t xml:space="preserve">AMF may assign a paging subgroup ID. If assigned it provides </w:t>
            </w:r>
            <w:proofErr w:type="spellStart"/>
            <w:r w:rsidRPr="00977262">
              <w:rPr>
                <w:sz w:val="20"/>
                <w:lang w:eastAsia="ko-KR"/>
              </w:rPr>
              <w:t>to</w:t>
            </w:r>
            <w:proofErr w:type="spellEnd"/>
            <w:r w:rsidRPr="00977262">
              <w:rPr>
                <w:sz w:val="20"/>
                <w:lang w:eastAsia="ko-KR"/>
              </w:rPr>
              <w:t xml:space="preserve"> RAN in N2 paging request.</w:t>
            </w:r>
          </w:p>
          <w:p w14:paraId="24CF8696" w14:textId="77777777" w:rsidR="00977262" w:rsidRPr="00977262" w:rsidRDefault="00977262" w:rsidP="00D928D0">
            <w:pPr>
              <w:numPr>
                <w:ilvl w:val="0"/>
                <w:numId w:val="16"/>
              </w:numPr>
              <w:overflowPunct/>
              <w:autoSpaceDE/>
              <w:autoSpaceDN/>
              <w:adjustRightInd/>
              <w:spacing w:after="0" w:line="240" w:lineRule="auto"/>
              <w:jc w:val="left"/>
              <w:textAlignment w:val="auto"/>
              <w:rPr>
                <w:sz w:val="20"/>
                <w:lang w:eastAsia="ko-KR"/>
              </w:rPr>
            </w:pPr>
            <w:r w:rsidRPr="00977262">
              <w:rPr>
                <w:sz w:val="20"/>
                <w:lang w:eastAsia="ko-KR"/>
              </w:rPr>
              <w:t xml:space="preserve">Even if AMF does not assign, RAN needs to know UE supports paging subgrouping. Proposal: UE provides NR paging subgrouping information in registration request. AMF indicates NR paging subgrouping support to UE in Registration Accept and to NG-RAN in N2 paging request. </w:t>
            </w:r>
          </w:p>
          <w:p w14:paraId="45E3782D" w14:textId="5A4BB0EE" w:rsidR="00F65479" w:rsidRPr="00977262" w:rsidRDefault="00977262" w:rsidP="00D928D0">
            <w:pPr>
              <w:numPr>
                <w:ilvl w:val="0"/>
                <w:numId w:val="16"/>
              </w:numPr>
              <w:overflowPunct/>
              <w:autoSpaceDE/>
              <w:autoSpaceDN/>
              <w:adjustRightInd/>
              <w:spacing w:after="0" w:line="240" w:lineRule="auto"/>
              <w:jc w:val="left"/>
              <w:textAlignment w:val="auto"/>
              <w:rPr>
                <w:sz w:val="20"/>
                <w:lang w:eastAsia="ko-KR"/>
              </w:rPr>
            </w:pPr>
            <w:r w:rsidRPr="00932C90">
              <w:rPr>
                <w:sz w:val="20"/>
                <w:highlight w:val="yellow"/>
                <w:lang w:eastAsia="ko-KR"/>
              </w:rPr>
              <w:t>It is assumed that a UE</w:t>
            </w:r>
            <w:r w:rsidRPr="00977262">
              <w:rPr>
                <w:sz w:val="20"/>
                <w:lang w:eastAsia="ko-KR"/>
              </w:rPr>
              <w:t xml:space="preserve"> </w:t>
            </w:r>
            <w:r w:rsidRPr="00AB1009">
              <w:rPr>
                <w:sz w:val="20"/>
                <w:highlight w:val="yellow"/>
                <w:lang w:eastAsia="ko-KR"/>
              </w:rPr>
              <w:t>that supports NR paging subgrouping support both 5GC assigned NR paging subgroup and NR paging subgroup by randomization, this simplifies the negotiation.</w:t>
            </w:r>
          </w:p>
        </w:tc>
      </w:tr>
    </w:tbl>
    <w:p w14:paraId="7C32483A" w14:textId="5AA4A4CC" w:rsidR="00CF6612" w:rsidRDefault="00CF6612">
      <w:pPr>
        <w:rPr>
          <w:sz w:val="20"/>
        </w:rPr>
      </w:pPr>
    </w:p>
    <w:p w14:paraId="2CB34BD1" w14:textId="66541D54" w:rsidR="000B38FE" w:rsidRDefault="00B817EC">
      <w:pPr>
        <w:pStyle w:val="Heading2"/>
        <w:tabs>
          <w:tab w:val="left" w:pos="576"/>
        </w:tabs>
        <w:ind w:left="576" w:hanging="576"/>
        <w:jc w:val="left"/>
      </w:pPr>
      <w:r>
        <w:t>3</w:t>
      </w:r>
      <w:r>
        <w:rPr>
          <w:rFonts w:hint="eastAsia"/>
        </w:rPr>
        <w:t>.</w:t>
      </w:r>
      <w:r>
        <w:t xml:space="preserve">2 </w:t>
      </w:r>
      <w:r w:rsidR="00F65479">
        <w:t xml:space="preserve">RAN capability </w:t>
      </w:r>
    </w:p>
    <w:p w14:paraId="7D03F234" w14:textId="3EB31DC5" w:rsidR="004F351F" w:rsidRDefault="00F65479" w:rsidP="00F65479">
      <w:pPr>
        <w:rPr>
          <w:sz w:val="20"/>
        </w:rPr>
      </w:pPr>
      <w:r>
        <w:rPr>
          <w:sz w:val="20"/>
        </w:rPr>
        <w:t>This</w:t>
      </w:r>
      <w:r w:rsidR="00B817EC">
        <w:rPr>
          <w:sz w:val="20"/>
        </w:rPr>
        <w:t xml:space="preserve"> is mainly focusing on RAN capabil</w:t>
      </w:r>
      <w:r>
        <w:rPr>
          <w:sz w:val="20"/>
        </w:rPr>
        <w:t>ity for CN-assigned subgrouping and/or UE-ID based subgrouping.</w:t>
      </w:r>
      <w:r w:rsidR="00B817EC">
        <w:rPr>
          <w:sz w:val="20"/>
        </w:rPr>
        <w:t xml:space="preserve"> </w:t>
      </w:r>
      <w:commentRangeStart w:id="3"/>
      <w:r w:rsidR="0014085B">
        <w:rPr>
          <w:sz w:val="20"/>
          <w:lang w:val="en-US"/>
        </w:rPr>
        <w:t xml:space="preserve">Since RAN1 decided the total </w:t>
      </w:r>
      <w:r w:rsidR="0014085B" w:rsidRPr="00B67447">
        <w:rPr>
          <w:sz w:val="20"/>
          <w:lang w:val="en-US"/>
        </w:rPr>
        <w:t xml:space="preserve">number of </w:t>
      </w:r>
      <w:r w:rsidR="001517D9" w:rsidRPr="00163A7F">
        <w:rPr>
          <w:sz w:val="20"/>
          <w:lang w:val="en-US"/>
        </w:rPr>
        <w:t>L1</w:t>
      </w:r>
      <w:r w:rsidR="001517D9">
        <w:rPr>
          <w:sz w:val="20"/>
          <w:lang w:val="en-US"/>
        </w:rPr>
        <w:t xml:space="preserve"> </w:t>
      </w:r>
      <w:r w:rsidR="001517D9" w:rsidRPr="00163A7F">
        <w:rPr>
          <w:sz w:val="20"/>
          <w:lang w:val="en-US"/>
        </w:rPr>
        <w:t>subgroups</w:t>
      </w:r>
      <w:r w:rsidR="001517D9" w:rsidRPr="00B67447" w:rsidDel="001517D9">
        <w:rPr>
          <w:sz w:val="20"/>
          <w:lang w:val="en-US"/>
        </w:rPr>
        <w:t xml:space="preserve"> </w:t>
      </w:r>
      <w:r w:rsidR="004F351F">
        <w:rPr>
          <w:sz w:val="20"/>
          <w:lang w:val="en-US"/>
        </w:rPr>
        <w:t>per PO</w:t>
      </w:r>
      <w:r w:rsidR="00485A35">
        <w:rPr>
          <w:sz w:val="20"/>
          <w:lang w:val="en-US"/>
        </w:rPr>
        <w:t xml:space="preserve"> (</w:t>
      </w:r>
      <w:proofErr w:type="spellStart"/>
      <w:r w:rsidR="00485A35" w:rsidRPr="00485A35">
        <w:rPr>
          <w:i/>
          <w:sz w:val="20"/>
        </w:rPr>
        <w:t>subgroupsNumPerPO</w:t>
      </w:r>
      <w:proofErr w:type="spellEnd"/>
      <w:r w:rsidR="00485A35">
        <w:rPr>
          <w:sz w:val="20"/>
          <w:lang w:val="en-US"/>
        </w:rPr>
        <w:t>)</w:t>
      </w:r>
      <w:r w:rsidR="0014085B">
        <w:rPr>
          <w:sz w:val="20"/>
          <w:lang w:val="en-US"/>
        </w:rPr>
        <w:t xml:space="preserve">, and we need to </w:t>
      </w:r>
      <w:r w:rsidR="00835704">
        <w:rPr>
          <w:sz w:val="20"/>
          <w:lang w:val="en-US"/>
        </w:rPr>
        <w:t xml:space="preserve">know </w:t>
      </w:r>
      <w:r w:rsidR="0014085B">
        <w:rPr>
          <w:sz w:val="20"/>
          <w:lang w:val="en-US"/>
        </w:rPr>
        <w:t>how to s</w:t>
      </w:r>
      <w:r w:rsidR="004F351F">
        <w:rPr>
          <w:sz w:val="20"/>
          <w:lang w:val="en-US"/>
        </w:rPr>
        <w:t>p</w:t>
      </w:r>
      <w:r w:rsidR="0014085B">
        <w:rPr>
          <w:sz w:val="20"/>
          <w:lang w:val="en-US"/>
        </w:rPr>
        <w:t xml:space="preserve">lit those </w:t>
      </w:r>
      <w:r w:rsidR="004F351F">
        <w:rPr>
          <w:sz w:val="20"/>
          <w:lang w:val="en-US"/>
        </w:rPr>
        <w:t xml:space="preserve">L1 </w:t>
      </w:r>
      <w:r w:rsidR="004F351F" w:rsidRPr="00B67447">
        <w:rPr>
          <w:sz w:val="20"/>
          <w:lang w:val="en-US"/>
        </w:rPr>
        <w:t>subgroups</w:t>
      </w:r>
      <w:r w:rsidR="004F351F" w:rsidDel="004F351F">
        <w:rPr>
          <w:sz w:val="20"/>
          <w:lang w:val="en-US"/>
        </w:rPr>
        <w:t xml:space="preserve"> </w:t>
      </w:r>
      <w:r w:rsidR="0014085B">
        <w:rPr>
          <w:sz w:val="20"/>
          <w:lang w:val="en-US"/>
        </w:rPr>
        <w:t>into the 2 methods.</w:t>
      </w:r>
      <w:commentRangeEnd w:id="3"/>
      <w:r w:rsidR="002808FD">
        <w:rPr>
          <w:rStyle w:val="CommentReference"/>
          <w:rFonts w:ascii="Arial" w:eastAsia="MS Mincho" w:hAnsi="Arial"/>
          <w:lang w:eastAsia="en-GB"/>
        </w:rPr>
        <w:commentReference w:id="3"/>
      </w:r>
    </w:p>
    <w:p w14:paraId="4E26065C" w14:textId="347A98A4" w:rsidR="00163A7F" w:rsidRDefault="00FC7A34" w:rsidP="00163A7F">
      <w:pPr>
        <w:pStyle w:val="Heading3"/>
      </w:pPr>
      <w:r>
        <w:t>3.2.1</w:t>
      </w:r>
      <w:r w:rsidR="00163A7F">
        <w:t xml:space="preserve"> Co-exist of CN-assigned subgrouping and UE-ID subgrouping</w:t>
      </w:r>
    </w:p>
    <w:p w14:paraId="35729EED" w14:textId="6E727DA5" w:rsidR="00315F2E" w:rsidRDefault="00163A7F" w:rsidP="00163A7F">
      <w:pPr>
        <w:rPr>
          <w:i/>
          <w:sz w:val="20"/>
        </w:rPr>
      </w:pPr>
      <w:r>
        <w:rPr>
          <w:sz w:val="20"/>
          <w:lang w:val="en-US"/>
        </w:rPr>
        <w:t xml:space="preserve">The network can broadcast its support for </w:t>
      </w:r>
      <w:r w:rsidR="00ED3C85">
        <w:rPr>
          <w:sz w:val="20"/>
          <w:lang w:val="en-US"/>
        </w:rPr>
        <w:t xml:space="preserve">both </w:t>
      </w:r>
      <w:r>
        <w:rPr>
          <w:sz w:val="20"/>
          <w:lang w:val="en-US"/>
        </w:rPr>
        <w:t xml:space="preserve">CN assigned subgrouping and UE-ID based subgrouping. Since we have agreed the hard split between the 2 methods, we have to split the L1 </w:t>
      </w:r>
      <w:r w:rsidRPr="00B67447">
        <w:rPr>
          <w:sz w:val="20"/>
          <w:lang w:val="en-US"/>
        </w:rPr>
        <w:t>subgroups</w:t>
      </w:r>
      <w:r>
        <w:rPr>
          <w:sz w:val="20"/>
          <w:lang w:val="en-US"/>
        </w:rPr>
        <w:t xml:space="preserve"> for each separately. An example is </w:t>
      </w:r>
      <w:r>
        <w:rPr>
          <w:rFonts w:hint="eastAsia"/>
          <w:sz w:val="20"/>
        </w:rPr>
        <w:t>there</w:t>
      </w:r>
      <w:r>
        <w:rPr>
          <w:sz w:val="20"/>
        </w:rPr>
        <w:t xml:space="preserve"> are </w:t>
      </w:r>
      <w:r>
        <w:rPr>
          <w:rFonts w:hint="eastAsia"/>
          <w:sz w:val="20"/>
        </w:rPr>
        <w:t>two</w:t>
      </w:r>
      <w:r>
        <w:rPr>
          <w:sz w:val="20"/>
        </w:rPr>
        <w:t xml:space="preserve"> </w:t>
      </w:r>
      <w:r>
        <w:rPr>
          <w:rFonts w:hint="eastAsia"/>
          <w:sz w:val="20"/>
        </w:rPr>
        <w:t>separate</w:t>
      </w:r>
      <w:r>
        <w:rPr>
          <w:sz w:val="20"/>
        </w:rPr>
        <w:t xml:space="preserve"> </w:t>
      </w:r>
      <w:r>
        <w:rPr>
          <w:rFonts w:hint="eastAsia"/>
          <w:sz w:val="20"/>
        </w:rPr>
        <w:t>set</w:t>
      </w:r>
      <w:r>
        <w:rPr>
          <w:sz w:val="20"/>
        </w:rPr>
        <w:t xml:space="preserve">s </w:t>
      </w:r>
      <w:r>
        <w:rPr>
          <w:rFonts w:hint="eastAsia"/>
          <w:sz w:val="20"/>
        </w:rPr>
        <w:t>of</w:t>
      </w:r>
      <w:r>
        <w:rPr>
          <w:sz w:val="20"/>
        </w:rPr>
        <w:t xml:space="preserve"> sub</w:t>
      </w:r>
      <w:r>
        <w:rPr>
          <w:rFonts w:hint="eastAsia"/>
          <w:sz w:val="20"/>
        </w:rPr>
        <w:t>groups a</w:t>
      </w:r>
      <w:r>
        <w:rPr>
          <w:sz w:val="20"/>
        </w:rPr>
        <w:t xml:space="preserve">t the same time, </w:t>
      </w:r>
      <w:r>
        <w:rPr>
          <w:rFonts w:hint="eastAsia"/>
          <w:sz w:val="20"/>
        </w:rPr>
        <w:t>e.g.,</w:t>
      </w:r>
      <w:r>
        <w:rPr>
          <w:sz w:val="20"/>
        </w:rPr>
        <w:t xml:space="preserve"> X (&gt;=0) number of </w:t>
      </w:r>
      <w:r>
        <w:rPr>
          <w:sz w:val="20"/>
          <w:lang w:val="en-US"/>
        </w:rPr>
        <w:t xml:space="preserve">L1 </w:t>
      </w:r>
      <w:r w:rsidRPr="00B67447">
        <w:rPr>
          <w:sz w:val="20"/>
          <w:lang w:val="en-US"/>
        </w:rPr>
        <w:t>subgroups</w:t>
      </w:r>
      <w:r>
        <w:rPr>
          <w:sz w:val="20"/>
        </w:rPr>
        <w:t xml:space="preserve"> for CN based subgroups and the rest are for UE-ID based subgrouping as show in the figure.</w:t>
      </w:r>
      <w:r w:rsidR="00485A35">
        <w:rPr>
          <w:sz w:val="20"/>
        </w:rPr>
        <w:t xml:space="preserve"> </w:t>
      </w:r>
      <w:r w:rsidR="00485A35">
        <w:rPr>
          <w:sz w:val="20"/>
          <w:lang w:val="en-US"/>
        </w:rPr>
        <w:t xml:space="preserve">Note </w:t>
      </w:r>
      <w:r w:rsidR="00485A35">
        <w:rPr>
          <w:sz w:val="20"/>
        </w:rPr>
        <w:t xml:space="preserve">X is less than </w:t>
      </w:r>
      <w:proofErr w:type="spellStart"/>
      <w:r w:rsidR="00485A35" w:rsidRPr="00485A35">
        <w:rPr>
          <w:i/>
          <w:sz w:val="20"/>
        </w:rPr>
        <w:t>subgroupsNumPerPO</w:t>
      </w:r>
      <w:proofErr w:type="spellEnd"/>
      <w:r w:rsidR="00485A35">
        <w:rPr>
          <w:i/>
          <w:sz w:val="20"/>
        </w:rPr>
        <w:t>.</w:t>
      </w:r>
    </w:p>
    <w:p w14:paraId="146E1EA2" w14:textId="77777777" w:rsidR="00163A7F" w:rsidRPr="009D0A65" w:rsidRDefault="00163A7F" w:rsidP="00163A7F">
      <w:pPr>
        <w:rPr>
          <w:sz w:val="20"/>
        </w:rPr>
      </w:pPr>
    </w:p>
    <w:p w14:paraId="5F99D756" w14:textId="15330C89" w:rsidR="00163A7F" w:rsidRDefault="00485A35" w:rsidP="00163A7F">
      <w:pPr>
        <w:ind w:left="720"/>
        <w:jc w:val="center"/>
      </w:pPr>
      <w:r>
        <w:rPr>
          <w:noProof/>
        </w:rPr>
        <w:object w:dxaOrig="5370" w:dyaOrig="4310" w14:anchorId="11DFB4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9pt;height:214.25pt" o:ole="">
            <v:imagedata r:id="rId19" o:title=""/>
          </v:shape>
          <o:OLEObject Type="Embed" ProgID="Visio.Drawing.15" ShapeID="_x0000_i1025" DrawAspect="Content" ObjectID="_1697812861" r:id="rId20"/>
        </w:object>
      </w:r>
    </w:p>
    <w:p w14:paraId="2BE6D7B5" w14:textId="39C5F466" w:rsidR="00163A7F" w:rsidRDefault="00163A7F" w:rsidP="00163A7F">
      <w:pPr>
        <w:jc w:val="center"/>
        <w:rPr>
          <w:sz w:val="20"/>
        </w:rPr>
      </w:pPr>
      <w:r>
        <w:rPr>
          <w:sz w:val="20"/>
        </w:rPr>
        <w:t xml:space="preserve">Figure 1: an example of </w:t>
      </w:r>
      <w:r w:rsidRPr="009D0A65">
        <w:rPr>
          <w:sz w:val="20"/>
        </w:rPr>
        <w:t>Co-exist</w:t>
      </w:r>
      <w:r>
        <w:rPr>
          <w:sz w:val="20"/>
        </w:rPr>
        <w:t xml:space="preserve"> case </w:t>
      </w:r>
    </w:p>
    <w:p w14:paraId="0219A14C" w14:textId="7D50DEED" w:rsidR="00A542DD" w:rsidRDefault="00A22936" w:rsidP="00A542DD">
      <w:pPr>
        <w:pStyle w:val="Proposal"/>
        <w:numPr>
          <w:ilvl w:val="0"/>
          <w:numId w:val="0"/>
        </w:numPr>
      </w:pPr>
      <w:r>
        <w:t xml:space="preserve">Q1: </w:t>
      </w:r>
      <w:r w:rsidR="00A542DD">
        <w:t xml:space="preserve">Do Companies agree that </w:t>
      </w:r>
      <w:r w:rsidR="00A542DD" w:rsidRPr="00B67447">
        <w:t>RAN indicates</w:t>
      </w:r>
      <w:r w:rsidR="00A542DD" w:rsidRPr="009D0A65">
        <w:t xml:space="preserve"> </w:t>
      </w:r>
      <w:r w:rsidR="00A542DD">
        <w:t xml:space="preserve">a parameter </w:t>
      </w:r>
      <w:r w:rsidR="00A542DD">
        <w:rPr>
          <w:rFonts w:eastAsiaTheme="minorEastAsia"/>
          <w:noProof/>
        </w:rPr>
        <w:t>N</w:t>
      </w:r>
      <w:r w:rsidR="00A542DD" w:rsidRPr="00116650">
        <w:rPr>
          <w:rFonts w:eastAsiaTheme="minorEastAsia"/>
          <w:noProof/>
          <w:vertAlign w:val="subscript"/>
        </w:rPr>
        <w:t>sg-CN</w:t>
      </w:r>
      <w:r w:rsidR="00A542DD">
        <w:t xml:space="preserve"> to indicate how many L1 subgroups are used for CN-assigned</w:t>
      </w:r>
      <w:r w:rsidR="00A542DD" w:rsidRPr="00B67447">
        <w:t xml:space="preserve"> subgrouping</w:t>
      </w:r>
      <w:r w:rsidR="00A542DD">
        <w:t>?</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163A7F" w14:paraId="52081DEA" w14:textId="77777777" w:rsidTr="007F2DA3">
        <w:trPr>
          <w:trHeight w:val="82"/>
        </w:trPr>
        <w:tc>
          <w:tcPr>
            <w:tcW w:w="1384" w:type="dxa"/>
          </w:tcPr>
          <w:p w14:paraId="34E6A4E9" w14:textId="77777777" w:rsidR="00163A7F" w:rsidRDefault="00163A7F" w:rsidP="007F2DA3">
            <w:pPr>
              <w:pStyle w:val="BodyText"/>
              <w:rPr>
                <w:lang w:eastAsia="zh-CN"/>
              </w:rPr>
            </w:pPr>
            <w:r>
              <w:rPr>
                <w:rFonts w:hint="eastAsia"/>
                <w:lang w:eastAsia="zh-CN"/>
              </w:rPr>
              <w:t xml:space="preserve">Company </w:t>
            </w:r>
          </w:p>
        </w:tc>
        <w:tc>
          <w:tcPr>
            <w:tcW w:w="1872" w:type="dxa"/>
          </w:tcPr>
          <w:p w14:paraId="0F514B00" w14:textId="77777777" w:rsidR="00163A7F" w:rsidRDefault="00163A7F" w:rsidP="007F2DA3">
            <w:pPr>
              <w:pStyle w:val="BodyText"/>
              <w:rPr>
                <w:lang w:eastAsia="zh-CN"/>
              </w:rPr>
            </w:pPr>
            <w:r>
              <w:rPr>
                <w:lang w:eastAsia="zh-CN"/>
              </w:rPr>
              <w:t>Yes/No</w:t>
            </w:r>
          </w:p>
        </w:tc>
        <w:tc>
          <w:tcPr>
            <w:tcW w:w="6491" w:type="dxa"/>
          </w:tcPr>
          <w:p w14:paraId="3CB6F5FF" w14:textId="3E0B8586" w:rsidR="00163A7F" w:rsidRPr="00A22936" w:rsidRDefault="00A22936" w:rsidP="007F2DA3">
            <w:pPr>
              <w:pStyle w:val="BodyText"/>
              <w:rPr>
                <w:rFonts w:eastAsia="DengXian"/>
                <w:lang w:eastAsia="zh-CN"/>
              </w:rPr>
            </w:pPr>
            <w:r>
              <w:rPr>
                <w:rFonts w:eastAsia="DengXian" w:hint="eastAsia"/>
                <w:lang w:eastAsia="zh-CN"/>
              </w:rPr>
              <w:t>Co</w:t>
            </w:r>
            <w:r>
              <w:rPr>
                <w:rFonts w:eastAsia="DengXian"/>
                <w:lang w:eastAsia="zh-CN"/>
              </w:rPr>
              <w:t>mments</w:t>
            </w:r>
          </w:p>
        </w:tc>
      </w:tr>
      <w:tr w:rsidR="00163A7F" w14:paraId="007E508F" w14:textId="77777777" w:rsidTr="007F2DA3">
        <w:tc>
          <w:tcPr>
            <w:tcW w:w="1384" w:type="dxa"/>
          </w:tcPr>
          <w:p w14:paraId="1C707187" w14:textId="5685C86F" w:rsidR="00163A7F" w:rsidRDefault="006E614D" w:rsidP="007F2DA3">
            <w:pPr>
              <w:pStyle w:val="BodyText"/>
              <w:rPr>
                <w:rFonts w:eastAsia="DengXian"/>
                <w:lang w:eastAsia="zh-CN"/>
              </w:rPr>
            </w:pPr>
            <w:r>
              <w:rPr>
                <w:rFonts w:eastAsia="DengXian"/>
                <w:lang w:eastAsia="zh-CN"/>
              </w:rPr>
              <w:t>Qualcomm</w:t>
            </w:r>
          </w:p>
        </w:tc>
        <w:tc>
          <w:tcPr>
            <w:tcW w:w="1872" w:type="dxa"/>
          </w:tcPr>
          <w:p w14:paraId="20C00184" w14:textId="501388BC" w:rsidR="00163A7F" w:rsidRDefault="00786F06" w:rsidP="007F2DA3">
            <w:pPr>
              <w:pStyle w:val="BodyText"/>
              <w:rPr>
                <w:rFonts w:eastAsia="DengXian"/>
                <w:lang w:eastAsia="zh-CN"/>
              </w:rPr>
            </w:pPr>
            <w:r>
              <w:rPr>
                <w:rFonts w:eastAsia="DengXian"/>
                <w:lang w:eastAsia="zh-CN"/>
              </w:rPr>
              <w:t>See comment</w:t>
            </w:r>
          </w:p>
        </w:tc>
        <w:tc>
          <w:tcPr>
            <w:tcW w:w="6491" w:type="dxa"/>
          </w:tcPr>
          <w:p w14:paraId="6CD4EED0" w14:textId="2219D883" w:rsidR="00D80D6B" w:rsidRDefault="00DE45E1" w:rsidP="007F2DA3">
            <w:pPr>
              <w:pStyle w:val="BodyText"/>
              <w:rPr>
                <w:rFonts w:eastAsia="DengXian"/>
                <w:lang w:val="en-US" w:eastAsia="zh-CN"/>
              </w:rPr>
            </w:pPr>
            <w:r>
              <w:rPr>
                <w:rFonts w:eastAsia="DengXian"/>
                <w:lang w:val="en-US" w:eastAsia="zh-CN"/>
              </w:rPr>
              <w:t xml:space="preserve">If </w:t>
            </w:r>
            <w:r w:rsidR="00D75956">
              <w:rPr>
                <w:rFonts w:eastAsia="DengXian"/>
                <w:lang w:val="en-US" w:eastAsia="zh-CN"/>
              </w:rPr>
              <w:t>the number of CN</w:t>
            </w:r>
            <w:r w:rsidR="0038737D">
              <w:rPr>
                <w:rFonts w:eastAsia="DengXian"/>
                <w:lang w:val="en-US" w:eastAsia="zh-CN"/>
              </w:rPr>
              <w:t>-</w:t>
            </w:r>
            <w:r w:rsidR="00D75956">
              <w:rPr>
                <w:rFonts w:eastAsia="DengXian"/>
                <w:lang w:val="en-US" w:eastAsia="zh-CN"/>
              </w:rPr>
              <w:t>assigned subgroups</w:t>
            </w:r>
            <w:r w:rsidR="00E82B07">
              <w:rPr>
                <w:rFonts w:eastAsia="DengXian"/>
                <w:lang w:val="en-US" w:eastAsia="zh-CN"/>
              </w:rPr>
              <w:t xml:space="preserve"> </w:t>
            </w:r>
            <w:proofErr w:type="spellStart"/>
            <w:r w:rsidR="00E82B07" w:rsidRPr="00906A59">
              <w:rPr>
                <w:rFonts w:eastAsia="DengXian"/>
                <w:lang w:val="en-US" w:eastAsia="zh-CN"/>
              </w:rPr>
              <w:t>N</w:t>
            </w:r>
            <w:r w:rsidR="00906A59" w:rsidRPr="00906A59">
              <w:rPr>
                <w:rFonts w:eastAsia="DengXian"/>
                <w:vertAlign w:val="subscript"/>
                <w:lang w:val="en-US" w:eastAsia="zh-CN"/>
              </w:rPr>
              <w:t>sg</w:t>
            </w:r>
            <w:proofErr w:type="spellEnd"/>
            <w:r w:rsidR="00906A59" w:rsidRPr="00906A59">
              <w:rPr>
                <w:rFonts w:eastAsia="DengXian"/>
                <w:vertAlign w:val="subscript"/>
                <w:lang w:val="en-US" w:eastAsia="zh-CN"/>
              </w:rPr>
              <w:t>-CN</w:t>
            </w:r>
            <w:r w:rsidR="00906A59">
              <w:rPr>
                <w:rFonts w:eastAsia="DengXian"/>
                <w:lang w:val="en-US" w:eastAsia="zh-CN"/>
              </w:rPr>
              <w:t xml:space="preserve"> i</w:t>
            </w:r>
            <w:r>
              <w:rPr>
                <w:rFonts w:eastAsia="DengXian"/>
                <w:lang w:val="en-US" w:eastAsia="zh-CN"/>
              </w:rPr>
              <w:t>s predefined in</w:t>
            </w:r>
            <w:r w:rsidR="00906A59">
              <w:rPr>
                <w:rFonts w:eastAsia="DengXian"/>
                <w:lang w:val="en-US" w:eastAsia="zh-CN"/>
              </w:rPr>
              <w:t xml:space="preserve"> the </w:t>
            </w:r>
            <w:r w:rsidR="00D75956" w:rsidRPr="00E82B07">
              <w:rPr>
                <w:rFonts w:eastAsia="DengXian"/>
                <w:lang w:val="en-US" w:eastAsia="zh-CN"/>
              </w:rPr>
              <w:t>specs</w:t>
            </w:r>
            <w:r w:rsidR="00121223">
              <w:rPr>
                <w:rFonts w:eastAsia="DengXian"/>
                <w:lang w:val="en-US" w:eastAsia="zh-CN"/>
              </w:rPr>
              <w:t xml:space="preserve">, </w:t>
            </w:r>
            <w:r w:rsidR="005A1E3E">
              <w:rPr>
                <w:rFonts w:eastAsia="DengXian"/>
                <w:lang w:val="en-US" w:eastAsia="zh-CN"/>
              </w:rPr>
              <w:t xml:space="preserve">since RAN2 have agreed that there is no remapping of subgroup assignment </w:t>
            </w:r>
            <w:r w:rsidR="00CE2177">
              <w:rPr>
                <w:rFonts w:eastAsia="DengXian"/>
                <w:lang w:val="en-US" w:eastAsia="zh-CN"/>
              </w:rPr>
              <w:t>in</w:t>
            </w:r>
            <w:r w:rsidR="005A1E3E">
              <w:rPr>
                <w:rFonts w:eastAsia="DengXian"/>
                <w:lang w:val="en-US" w:eastAsia="zh-CN"/>
              </w:rPr>
              <w:t xml:space="preserve"> RAN,</w:t>
            </w:r>
            <w:r w:rsidR="0071519E">
              <w:rPr>
                <w:rFonts w:eastAsia="DengXian"/>
                <w:lang w:val="en-US" w:eastAsia="zh-CN"/>
              </w:rPr>
              <w:t xml:space="preserve"> </w:t>
            </w:r>
            <w:r w:rsidR="00121223">
              <w:rPr>
                <w:rFonts w:eastAsia="DengXian"/>
                <w:lang w:val="en-US" w:eastAsia="zh-CN"/>
              </w:rPr>
              <w:t xml:space="preserve">the minimum value for </w:t>
            </w:r>
            <w:proofErr w:type="spellStart"/>
            <w:r w:rsidR="00121223" w:rsidRPr="00485A35">
              <w:rPr>
                <w:i/>
              </w:rPr>
              <w:t>subgroupsNumPerPO</w:t>
            </w:r>
            <w:proofErr w:type="spellEnd"/>
            <w:r w:rsidR="000E184E">
              <w:rPr>
                <w:i/>
              </w:rPr>
              <w:t xml:space="preserve"> </w:t>
            </w:r>
            <w:r w:rsidR="003E4016">
              <w:rPr>
                <w:iCs/>
              </w:rPr>
              <w:t>should be</w:t>
            </w:r>
            <w:r w:rsidR="000E184E">
              <w:rPr>
                <w:iCs/>
              </w:rPr>
              <w:t xml:space="preserve"> </w:t>
            </w:r>
            <w:proofErr w:type="spellStart"/>
            <w:r w:rsidR="000E184E" w:rsidRPr="00906A59">
              <w:rPr>
                <w:rFonts w:eastAsia="DengXian"/>
                <w:lang w:val="en-US" w:eastAsia="zh-CN"/>
              </w:rPr>
              <w:t>N</w:t>
            </w:r>
            <w:r w:rsidR="000E184E" w:rsidRPr="00906A59">
              <w:rPr>
                <w:rFonts w:eastAsia="DengXian"/>
                <w:vertAlign w:val="subscript"/>
                <w:lang w:val="en-US" w:eastAsia="zh-CN"/>
              </w:rPr>
              <w:t>sg</w:t>
            </w:r>
            <w:proofErr w:type="spellEnd"/>
            <w:r w:rsidR="000E184E" w:rsidRPr="00906A59">
              <w:rPr>
                <w:rFonts w:eastAsia="DengXian"/>
                <w:vertAlign w:val="subscript"/>
                <w:lang w:val="en-US" w:eastAsia="zh-CN"/>
              </w:rPr>
              <w:t>-CN</w:t>
            </w:r>
            <w:r w:rsidR="000E184E">
              <w:rPr>
                <w:rFonts w:eastAsia="DengXian"/>
                <w:lang w:val="en-US" w:eastAsia="zh-CN"/>
              </w:rPr>
              <w:t xml:space="preserve">. </w:t>
            </w:r>
            <w:r w:rsidR="00E02453">
              <w:rPr>
                <w:rFonts w:eastAsia="DengXian"/>
                <w:lang w:val="en-US" w:eastAsia="zh-CN"/>
              </w:rPr>
              <w:t>Then</w:t>
            </w:r>
            <w:r w:rsidR="00BC2F78">
              <w:rPr>
                <w:rFonts w:eastAsia="DengXian"/>
                <w:lang w:val="en-US" w:eastAsia="zh-CN"/>
              </w:rPr>
              <w:t xml:space="preserve"> t</w:t>
            </w:r>
            <w:r w:rsidR="00CC091F">
              <w:rPr>
                <w:rFonts w:eastAsia="DengXian"/>
                <w:lang w:val="en-US" w:eastAsia="zh-CN"/>
              </w:rPr>
              <w:t xml:space="preserve">he number of UE-ID based subgroups </w:t>
            </w:r>
            <w:r w:rsidR="00D80D6B">
              <w:rPr>
                <w:rFonts w:eastAsia="DengXian"/>
                <w:lang w:val="en-US" w:eastAsia="zh-CN"/>
              </w:rPr>
              <w:t>equals</w:t>
            </w:r>
            <w:r w:rsidR="00121223">
              <w:rPr>
                <w:rFonts w:eastAsia="DengXian"/>
                <w:lang w:val="en-US" w:eastAsia="zh-CN"/>
              </w:rPr>
              <w:t xml:space="preserve"> </w:t>
            </w:r>
            <w:proofErr w:type="spellStart"/>
            <w:r w:rsidR="00CC091F" w:rsidRPr="00485A35">
              <w:rPr>
                <w:i/>
              </w:rPr>
              <w:t>subgroupsNumPerPO</w:t>
            </w:r>
            <w:proofErr w:type="spellEnd"/>
            <w:r w:rsidR="00CC091F">
              <w:rPr>
                <w:i/>
              </w:rPr>
              <w:t xml:space="preserve"> </w:t>
            </w:r>
            <w:r w:rsidR="00D80D6B">
              <w:rPr>
                <w:iCs/>
              </w:rPr>
              <w:t xml:space="preserve">- </w:t>
            </w:r>
            <w:proofErr w:type="spellStart"/>
            <w:r w:rsidR="00D80D6B" w:rsidRPr="00906A59">
              <w:rPr>
                <w:rFonts w:eastAsia="DengXian"/>
                <w:lang w:val="en-US" w:eastAsia="zh-CN"/>
              </w:rPr>
              <w:t>N</w:t>
            </w:r>
            <w:r w:rsidR="00D80D6B" w:rsidRPr="00906A59">
              <w:rPr>
                <w:rFonts w:eastAsia="DengXian"/>
                <w:vertAlign w:val="subscript"/>
                <w:lang w:val="en-US" w:eastAsia="zh-CN"/>
              </w:rPr>
              <w:t>sg</w:t>
            </w:r>
            <w:proofErr w:type="spellEnd"/>
            <w:r w:rsidR="00D80D6B" w:rsidRPr="00906A59">
              <w:rPr>
                <w:rFonts w:eastAsia="DengXian"/>
                <w:vertAlign w:val="subscript"/>
                <w:lang w:val="en-US" w:eastAsia="zh-CN"/>
              </w:rPr>
              <w:t>-CN</w:t>
            </w:r>
            <w:r w:rsidR="00D80D6B">
              <w:rPr>
                <w:rFonts w:eastAsia="DengXian"/>
                <w:lang w:val="en-US" w:eastAsia="zh-CN"/>
              </w:rPr>
              <w:t>.</w:t>
            </w:r>
            <w:r w:rsidR="00BC2F78">
              <w:rPr>
                <w:rFonts w:eastAsia="DengXian"/>
                <w:lang w:val="en-US" w:eastAsia="zh-CN"/>
              </w:rPr>
              <w:t xml:space="preserve"> Therefore, </w:t>
            </w:r>
            <w:r w:rsidR="008F3C9F">
              <w:rPr>
                <w:rFonts w:eastAsia="DengXian"/>
                <w:lang w:val="en-US" w:eastAsia="zh-CN"/>
              </w:rPr>
              <w:t xml:space="preserve">in this case </w:t>
            </w:r>
            <w:r w:rsidR="00BC2F78">
              <w:rPr>
                <w:rFonts w:eastAsia="DengXian"/>
                <w:lang w:val="en-US" w:eastAsia="zh-CN"/>
              </w:rPr>
              <w:t>there is no need for gNB to advertise how many L1 subgroups are used for CN-assigned subgrou</w:t>
            </w:r>
            <w:r w:rsidR="00A328A8">
              <w:rPr>
                <w:rFonts w:eastAsia="DengXian"/>
                <w:lang w:val="en-US" w:eastAsia="zh-CN"/>
              </w:rPr>
              <w:t>ping.</w:t>
            </w:r>
          </w:p>
          <w:p w14:paraId="0106E4A5" w14:textId="46CAD903" w:rsidR="00426A35" w:rsidRPr="009D40D4" w:rsidRDefault="00A328A8" w:rsidP="007F2DA3">
            <w:pPr>
              <w:pStyle w:val="BodyText"/>
              <w:rPr>
                <w:rFonts w:eastAsia="DengXian"/>
                <w:lang w:val="en-US" w:eastAsia="zh-CN"/>
              </w:rPr>
            </w:pPr>
            <w:r>
              <w:rPr>
                <w:rFonts w:eastAsia="DengXian"/>
                <w:lang w:val="en-US" w:eastAsia="zh-CN"/>
              </w:rPr>
              <w:t xml:space="preserve">If the number of CN-assigned subgroups is </w:t>
            </w:r>
            <w:r w:rsidR="00746998">
              <w:rPr>
                <w:rFonts w:eastAsia="DengXian"/>
                <w:lang w:val="en-US" w:eastAsia="zh-CN"/>
              </w:rPr>
              <w:t xml:space="preserve">not predefined (e.g. </w:t>
            </w:r>
            <w:r>
              <w:rPr>
                <w:rFonts w:eastAsia="DengXian"/>
                <w:lang w:val="en-US" w:eastAsia="zh-CN"/>
              </w:rPr>
              <w:t>configured by OAM</w:t>
            </w:r>
            <w:r w:rsidR="00210E26">
              <w:rPr>
                <w:rFonts w:eastAsia="DengXian"/>
                <w:lang w:val="en-US" w:eastAsia="zh-CN"/>
              </w:rPr>
              <w:t>)</w:t>
            </w:r>
            <w:r>
              <w:rPr>
                <w:rFonts w:eastAsia="DengXian"/>
                <w:lang w:val="en-US" w:eastAsia="zh-CN"/>
              </w:rPr>
              <w:t xml:space="preserve">, </w:t>
            </w:r>
            <w:r w:rsidR="00714A09">
              <w:rPr>
                <w:rFonts w:eastAsia="DengXian"/>
                <w:lang w:val="en-US" w:eastAsia="zh-CN"/>
              </w:rPr>
              <w:t xml:space="preserve">then </w:t>
            </w:r>
            <w:r w:rsidR="00DC600D">
              <w:rPr>
                <w:rFonts w:eastAsia="DengXian"/>
                <w:lang w:val="en-US" w:eastAsia="zh-CN"/>
              </w:rPr>
              <w:t xml:space="preserve">UE </w:t>
            </w:r>
            <w:r w:rsidR="00466A69">
              <w:rPr>
                <w:rFonts w:eastAsia="DengXian"/>
                <w:lang w:val="en-US" w:eastAsia="zh-CN"/>
              </w:rPr>
              <w:t>which has a</w:t>
            </w:r>
            <w:r w:rsidR="00DC600D">
              <w:rPr>
                <w:rFonts w:eastAsia="DengXian"/>
                <w:lang w:val="en-US" w:eastAsia="zh-CN"/>
              </w:rPr>
              <w:t xml:space="preserve"> CN-assigned subgroup</w:t>
            </w:r>
            <w:r w:rsidR="00466A69">
              <w:rPr>
                <w:rFonts w:eastAsia="DengXian"/>
                <w:lang w:val="en-US" w:eastAsia="zh-CN"/>
              </w:rPr>
              <w:t xml:space="preserve"> ID</w:t>
            </w:r>
            <w:r w:rsidR="00DC600D">
              <w:rPr>
                <w:rFonts w:eastAsia="DengXian"/>
                <w:lang w:val="en-US" w:eastAsia="zh-CN"/>
              </w:rPr>
              <w:t xml:space="preserve"> does not need to know how many subgroups gNB a</w:t>
            </w:r>
            <w:r w:rsidR="00466A69">
              <w:rPr>
                <w:rFonts w:eastAsia="DengXian"/>
                <w:lang w:val="en-US" w:eastAsia="zh-CN"/>
              </w:rPr>
              <w:t>llocates for CN-assign</w:t>
            </w:r>
            <w:r w:rsidR="005314B8">
              <w:rPr>
                <w:rFonts w:eastAsia="DengXian"/>
                <w:lang w:val="en-US" w:eastAsia="zh-CN"/>
              </w:rPr>
              <w:t xml:space="preserve">ed subgrouping, i.e. the simplest solution is to have one-to-one mapping between CN-assigned </w:t>
            </w:r>
            <w:r w:rsidR="005314B8">
              <w:rPr>
                <w:rFonts w:eastAsia="DengXian"/>
                <w:lang w:val="en-US" w:eastAsia="zh-CN"/>
              </w:rPr>
              <w:lastRenderedPageBreak/>
              <w:t xml:space="preserve">subgroup ID and L1 subgroup ID. </w:t>
            </w:r>
            <w:r w:rsidR="00EE6A08">
              <w:rPr>
                <w:rFonts w:eastAsia="DengXian"/>
                <w:lang w:val="en-US" w:eastAsia="zh-CN"/>
              </w:rPr>
              <w:t xml:space="preserve">Then for UEs supporting UE-ID based subgrouping, they need to know </w:t>
            </w:r>
            <w:r w:rsidR="001A632C">
              <w:rPr>
                <w:rFonts w:eastAsia="DengXian"/>
                <w:lang w:val="en-US" w:eastAsia="zh-CN"/>
              </w:rPr>
              <w:t>how many subgroups are assigned for them</w:t>
            </w:r>
            <w:r w:rsidR="00B177D6">
              <w:rPr>
                <w:rFonts w:eastAsia="DengXian"/>
                <w:lang w:val="en-US" w:eastAsia="zh-CN"/>
              </w:rPr>
              <w:t xml:space="preserve"> (</w:t>
            </w:r>
            <w:proofErr w:type="spellStart"/>
            <w:r w:rsidR="00B177D6">
              <w:rPr>
                <w:rFonts w:eastAsia="DengXian"/>
                <w:lang w:val="en-US" w:eastAsia="zh-CN"/>
              </w:rPr>
              <w:t>N</w:t>
            </w:r>
            <w:r w:rsidR="00B177D6" w:rsidRPr="00B177D6">
              <w:rPr>
                <w:rFonts w:eastAsia="DengXian"/>
                <w:vertAlign w:val="subscript"/>
                <w:lang w:val="en-US" w:eastAsia="zh-CN"/>
              </w:rPr>
              <w:t>sg</w:t>
            </w:r>
            <w:proofErr w:type="spellEnd"/>
            <w:r w:rsidR="00B177D6" w:rsidRPr="00B177D6">
              <w:rPr>
                <w:rFonts w:eastAsia="DengXian"/>
                <w:vertAlign w:val="subscript"/>
                <w:lang w:val="en-US" w:eastAsia="zh-CN"/>
              </w:rPr>
              <w:t>-UEID</w:t>
            </w:r>
            <w:r w:rsidR="00B177D6">
              <w:rPr>
                <w:rFonts w:eastAsia="DengXian"/>
                <w:lang w:val="en-US" w:eastAsia="zh-CN"/>
              </w:rPr>
              <w:t>)</w:t>
            </w:r>
            <w:r w:rsidR="001A632C">
              <w:rPr>
                <w:rFonts w:eastAsia="DengXian"/>
                <w:lang w:val="en-US" w:eastAsia="zh-CN"/>
              </w:rPr>
              <w:t xml:space="preserve">. </w:t>
            </w:r>
            <w:r w:rsidR="00426A35">
              <w:rPr>
                <w:rFonts w:eastAsia="DengXian"/>
                <w:lang w:val="en-US" w:eastAsia="zh-CN"/>
              </w:rPr>
              <w:t xml:space="preserve">Whether </w:t>
            </w:r>
            <w:proofErr w:type="spellStart"/>
            <w:r w:rsidR="00210E26">
              <w:rPr>
                <w:rFonts w:eastAsia="DengXian"/>
                <w:lang w:val="en-US" w:eastAsia="zh-CN"/>
              </w:rPr>
              <w:t>N</w:t>
            </w:r>
            <w:r w:rsidR="00210E26" w:rsidRPr="00156232">
              <w:rPr>
                <w:rFonts w:eastAsia="DengXian"/>
                <w:vertAlign w:val="subscript"/>
                <w:lang w:val="en-US" w:eastAsia="zh-CN"/>
              </w:rPr>
              <w:t>sg</w:t>
            </w:r>
            <w:proofErr w:type="spellEnd"/>
            <w:r w:rsidR="00210E26" w:rsidRPr="00156232">
              <w:rPr>
                <w:rFonts w:eastAsia="DengXian"/>
                <w:vertAlign w:val="subscript"/>
                <w:lang w:val="en-US" w:eastAsia="zh-CN"/>
              </w:rPr>
              <w:t xml:space="preserve">-CN </w:t>
            </w:r>
            <w:r w:rsidR="00A310BA">
              <w:rPr>
                <w:rFonts w:eastAsia="DengXian"/>
                <w:lang w:val="en-US" w:eastAsia="zh-CN"/>
              </w:rPr>
              <w:t xml:space="preserve">can be </w:t>
            </w:r>
            <w:r w:rsidR="00C21775">
              <w:rPr>
                <w:rFonts w:eastAsia="DengXian"/>
                <w:lang w:val="en-US" w:eastAsia="zh-CN"/>
              </w:rPr>
              <w:t xml:space="preserve">used </w:t>
            </w:r>
            <w:r w:rsidR="004F545D">
              <w:rPr>
                <w:rFonts w:eastAsia="DengXian"/>
                <w:lang w:val="en-US" w:eastAsia="zh-CN"/>
              </w:rPr>
              <w:t xml:space="preserve">to </w:t>
            </w:r>
            <w:r w:rsidR="00210E26">
              <w:rPr>
                <w:rFonts w:eastAsia="DengXian"/>
                <w:lang w:val="en-US" w:eastAsia="zh-CN"/>
              </w:rPr>
              <w:t xml:space="preserve">derive </w:t>
            </w:r>
            <w:r w:rsidR="00156232">
              <w:rPr>
                <w:rFonts w:eastAsia="DengXian"/>
                <w:lang w:val="en-US" w:eastAsia="zh-CN"/>
              </w:rPr>
              <w:t>that number</w:t>
            </w:r>
            <w:r w:rsidR="00C21775">
              <w:rPr>
                <w:rFonts w:eastAsia="DengXian"/>
                <w:lang w:val="en-US" w:eastAsia="zh-CN"/>
              </w:rPr>
              <w:t xml:space="preserve"> may depend on another issue, i.e. </w:t>
            </w:r>
            <w:r w:rsidR="00EA7BC0">
              <w:rPr>
                <w:rFonts w:eastAsia="DengXian"/>
                <w:lang w:val="en-US" w:eastAsia="zh-CN"/>
              </w:rPr>
              <w:t xml:space="preserve">whether CN-assigned and UE-ID based should be separate capabilities or not. If they are separate capabilities, then it is </w:t>
            </w:r>
            <w:r w:rsidR="00410875">
              <w:rPr>
                <w:rFonts w:eastAsia="DengXian"/>
                <w:lang w:val="en-US" w:eastAsia="zh-CN"/>
              </w:rPr>
              <w:t xml:space="preserve">a bit odd </w:t>
            </w:r>
            <w:r w:rsidR="009D40D4">
              <w:rPr>
                <w:rFonts w:eastAsia="DengXian"/>
                <w:lang w:val="en-US" w:eastAsia="zh-CN"/>
              </w:rPr>
              <w:t>to require</w:t>
            </w:r>
            <w:r w:rsidR="00410875">
              <w:rPr>
                <w:rFonts w:eastAsia="DengXian"/>
                <w:lang w:val="en-US" w:eastAsia="zh-CN"/>
              </w:rPr>
              <w:t xml:space="preserve"> UEs which are only capable of UE-ID based subgrouping to understand</w:t>
            </w:r>
            <w:r w:rsidR="009D40D4">
              <w:rPr>
                <w:rFonts w:eastAsia="DengXian"/>
                <w:lang w:val="en-US" w:eastAsia="zh-CN"/>
              </w:rPr>
              <w:t xml:space="preserve"> and process </w:t>
            </w:r>
            <w:proofErr w:type="spellStart"/>
            <w:r w:rsidR="009D40D4">
              <w:rPr>
                <w:rFonts w:eastAsia="DengXian"/>
                <w:lang w:val="en-US" w:eastAsia="zh-CN"/>
              </w:rPr>
              <w:t>N</w:t>
            </w:r>
            <w:r w:rsidR="009D40D4" w:rsidRPr="00156232">
              <w:rPr>
                <w:rFonts w:eastAsia="DengXian"/>
                <w:vertAlign w:val="subscript"/>
                <w:lang w:val="en-US" w:eastAsia="zh-CN"/>
              </w:rPr>
              <w:t>sg</w:t>
            </w:r>
            <w:proofErr w:type="spellEnd"/>
            <w:r w:rsidR="009D40D4" w:rsidRPr="00156232">
              <w:rPr>
                <w:rFonts w:eastAsia="DengXian"/>
                <w:vertAlign w:val="subscript"/>
                <w:lang w:val="en-US" w:eastAsia="zh-CN"/>
              </w:rPr>
              <w:t>-CN</w:t>
            </w:r>
            <w:r w:rsidR="009D40D4">
              <w:rPr>
                <w:rFonts w:eastAsia="DengXian"/>
                <w:lang w:val="en-US" w:eastAsia="zh-CN"/>
              </w:rPr>
              <w:t>.</w:t>
            </w:r>
          </w:p>
        </w:tc>
      </w:tr>
      <w:tr w:rsidR="00163A7F" w14:paraId="154A167D" w14:textId="77777777" w:rsidTr="007F2DA3">
        <w:tc>
          <w:tcPr>
            <w:tcW w:w="1384" w:type="dxa"/>
          </w:tcPr>
          <w:p w14:paraId="08E51D6D" w14:textId="553C1E32" w:rsidR="00163A7F" w:rsidRDefault="00BF7E45" w:rsidP="007F2DA3">
            <w:pPr>
              <w:pStyle w:val="BodyText"/>
              <w:rPr>
                <w:rFonts w:eastAsia="DengXian"/>
                <w:lang w:eastAsia="zh-CN"/>
              </w:rPr>
            </w:pPr>
            <w:r>
              <w:rPr>
                <w:rFonts w:eastAsia="DengXian"/>
                <w:lang w:eastAsia="zh-CN"/>
              </w:rPr>
              <w:lastRenderedPageBreak/>
              <w:t>Intel</w:t>
            </w:r>
          </w:p>
        </w:tc>
        <w:tc>
          <w:tcPr>
            <w:tcW w:w="1872" w:type="dxa"/>
          </w:tcPr>
          <w:p w14:paraId="6C63B480" w14:textId="77777777" w:rsidR="00163A7F" w:rsidRDefault="00BF7E45" w:rsidP="007F2DA3">
            <w:pPr>
              <w:pStyle w:val="BodyText"/>
              <w:rPr>
                <w:rFonts w:eastAsia="DengXian"/>
                <w:lang w:eastAsia="zh-CN"/>
              </w:rPr>
            </w:pPr>
            <w:r>
              <w:rPr>
                <w:rFonts w:eastAsia="DengXian"/>
                <w:lang w:eastAsia="zh-CN"/>
              </w:rPr>
              <w:t>Yes to implicit;</w:t>
            </w:r>
          </w:p>
          <w:p w14:paraId="58A6824C" w14:textId="1F8C6437" w:rsidR="00BF7E45" w:rsidRDefault="00BF7E45" w:rsidP="007F2DA3">
            <w:pPr>
              <w:pStyle w:val="BodyText"/>
              <w:rPr>
                <w:rFonts w:eastAsia="DengXian"/>
                <w:lang w:eastAsia="zh-CN"/>
              </w:rPr>
            </w:pPr>
            <w:r>
              <w:rPr>
                <w:rFonts w:eastAsia="DengXian"/>
                <w:lang w:eastAsia="zh-CN"/>
              </w:rPr>
              <w:t>No to explicit</w:t>
            </w:r>
          </w:p>
        </w:tc>
        <w:tc>
          <w:tcPr>
            <w:tcW w:w="6491" w:type="dxa"/>
          </w:tcPr>
          <w:p w14:paraId="7880F049" w14:textId="77777777" w:rsidR="00BF7E45" w:rsidRPr="00BF7E45" w:rsidRDefault="00BF7E45" w:rsidP="00BF7E45">
            <w:pPr>
              <w:overflowPunct/>
              <w:autoSpaceDE/>
              <w:autoSpaceDN/>
              <w:adjustRightInd/>
              <w:spacing w:after="0" w:line="240" w:lineRule="auto"/>
              <w:rPr>
                <w:rFonts w:ascii="Segoe UI" w:eastAsia="Times New Roman" w:hAnsi="Segoe UI" w:cs="Segoe UI"/>
                <w:sz w:val="18"/>
                <w:szCs w:val="18"/>
              </w:rPr>
            </w:pPr>
            <w:r w:rsidRPr="00BF7E45">
              <w:rPr>
                <w:rFonts w:eastAsia="Times New Roman"/>
                <w:sz w:val="20"/>
                <w:lang w:val="en-US"/>
              </w:rPr>
              <w:t>We think it is better that the number of subgroups for UEID based subgrouping is explicitly </w:t>
            </w:r>
            <w:proofErr w:type="spellStart"/>
            <w:r w:rsidRPr="00BF7E45">
              <w:rPr>
                <w:rFonts w:eastAsia="Times New Roman"/>
                <w:sz w:val="20"/>
                <w:lang w:val="en-US"/>
              </w:rPr>
              <w:t>signalled</w:t>
            </w:r>
            <w:proofErr w:type="spellEnd"/>
            <w:r w:rsidRPr="00BF7E45">
              <w:rPr>
                <w:rFonts w:eastAsia="Times New Roman"/>
                <w:sz w:val="20"/>
                <w:lang w:val="en-US"/>
              </w:rPr>
              <w:t> by the network since it is needed by the UE to work out the subgroups for the UEID based subgrouping. In this case, the network</w:t>
            </w:r>
            <w:r w:rsidRPr="00BF7E45">
              <w:rPr>
                <w:rFonts w:ascii="DengXian" w:eastAsia="DengXian" w:hAnsi="DengXian" w:cs="Segoe UI" w:hint="eastAsia"/>
                <w:sz w:val="20"/>
                <w:lang w:val="en-US"/>
              </w:rPr>
              <w:t> </w:t>
            </w:r>
            <w:r w:rsidRPr="00BF7E45">
              <w:rPr>
                <w:rFonts w:eastAsia="Times New Roman"/>
                <w:sz w:val="20"/>
                <w:lang w:val="en-US"/>
              </w:rPr>
              <w:t>does not need to indicate explicitly a parameter </w:t>
            </w:r>
            <w:proofErr w:type="spellStart"/>
            <w:r w:rsidRPr="00BF7E45">
              <w:rPr>
                <w:rFonts w:eastAsia="Times New Roman"/>
                <w:sz w:val="20"/>
              </w:rPr>
              <w:t>N</w:t>
            </w:r>
            <w:r w:rsidRPr="00BF7E45">
              <w:rPr>
                <w:rFonts w:eastAsia="Times New Roman"/>
                <w:sz w:val="16"/>
                <w:szCs w:val="16"/>
                <w:vertAlign w:val="subscript"/>
              </w:rPr>
              <w:t>sg</w:t>
            </w:r>
            <w:proofErr w:type="spellEnd"/>
            <w:r w:rsidRPr="00BF7E45">
              <w:rPr>
                <w:rFonts w:eastAsia="Times New Roman"/>
                <w:sz w:val="16"/>
                <w:szCs w:val="16"/>
                <w:vertAlign w:val="subscript"/>
              </w:rPr>
              <w:t>-CN</w:t>
            </w:r>
            <w:r w:rsidRPr="00BF7E45">
              <w:rPr>
                <w:rFonts w:ascii="DengXian" w:eastAsia="DengXian" w:hAnsi="DengXian" w:cs="Segoe UI" w:hint="eastAsia"/>
                <w:sz w:val="20"/>
                <w:lang w:val="en-US"/>
              </w:rPr>
              <w:t>. </w:t>
            </w:r>
            <w:r w:rsidRPr="00BF7E45">
              <w:rPr>
                <w:rFonts w:eastAsia="Times New Roman"/>
                <w:sz w:val="20"/>
                <w:lang w:val="en-US"/>
              </w:rPr>
              <w:t>The following implicit indications are possible:</w:t>
            </w:r>
            <w:r w:rsidRPr="00BF7E45">
              <w:rPr>
                <w:rFonts w:eastAsia="Times New Roman"/>
                <w:sz w:val="20"/>
              </w:rPr>
              <w:t> </w:t>
            </w:r>
          </w:p>
          <w:p w14:paraId="058F1C88" w14:textId="77777777" w:rsidR="00BF7E45" w:rsidRPr="00BF7E45" w:rsidRDefault="00BF7E45" w:rsidP="00BF7E45">
            <w:pPr>
              <w:overflowPunct/>
              <w:autoSpaceDE/>
              <w:autoSpaceDN/>
              <w:adjustRightInd/>
              <w:spacing w:after="0" w:line="240" w:lineRule="auto"/>
              <w:rPr>
                <w:rFonts w:ascii="Segoe UI" w:eastAsia="Times New Roman" w:hAnsi="Segoe UI" w:cs="Segoe UI"/>
                <w:sz w:val="18"/>
                <w:szCs w:val="18"/>
              </w:rPr>
            </w:pPr>
            <w:r w:rsidRPr="00BF7E45">
              <w:rPr>
                <w:rFonts w:eastAsia="Times New Roman"/>
                <w:sz w:val="20"/>
                <w:lang w:val="en-US"/>
              </w:rPr>
              <w:t>a)</w:t>
            </w:r>
            <w:r w:rsidRPr="00BF7E45">
              <w:rPr>
                <w:rFonts w:ascii="Calibri" w:eastAsia="Times New Roman" w:hAnsi="Calibri" w:cs="Segoe UI"/>
                <w:sz w:val="20"/>
              </w:rPr>
              <w:t xml:space="preserve"> </w:t>
            </w:r>
            <w:r w:rsidRPr="00BF7E45">
              <w:rPr>
                <w:rFonts w:eastAsia="Times New Roman"/>
                <w:sz w:val="20"/>
                <w:lang w:val="en-US"/>
              </w:rPr>
              <w:t>PEI configuration with L1 subgrouping bits without UEID based subgrouping configuration</w:t>
            </w:r>
            <w:r w:rsidRPr="00BF7E45">
              <w:rPr>
                <w:rFonts w:ascii="DengXian" w:eastAsia="DengXian" w:hAnsi="DengXian" w:cs="Segoe UI" w:hint="eastAsia"/>
                <w:sz w:val="20"/>
                <w:lang w:val="en-US"/>
              </w:rPr>
              <w:t> </w:t>
            </w:r>
            <w:r w:rsidRPr="00BF7E45">
              <w:rPr>
                <w:rFonts w:eastAsia="Times New Roman"/>
                <w:sz w:val="20"/>
                <w:lang w:val="en-US"/>
              </w:rPr>
              <w:t>(I.e. indicate the number of subgroups for UEID based subgrouping)</w:t>
            </w:r>
            <w:r w:rsidRPr="00BF7E45">
              <w:rPr>
                <w:rFonts w:ascii="DengXian" w:eastAsia="DengXian" w:hAnsi="DengXian" w:cs="Segoe UI" w:hint="eastAsia"/>
                <w:sz w:val="20"/>
                <w:lang w:val="en-US"/>
              </w:rPr>
              <w:t> </w:t>
            </w:r>
            <w:r w:rsidRPr="00BF7E45">
              <w:rPr>
                <w:rFonts w:eastAsia="Times New Roman"/>
                <w:sz w:val="20"/>
                <w:lang w:val="en-US"/>
              </w:rPr>
              <w:t>indicates RAN support of CN based subgrouping only.</w:t>
            </w:r>
            <w:r w:rsidRPr="00BF7E45">
              <w:rPr>
                <w:rFonts w:eastAsia="Times New Roman"/>
                <w:sz w:val="20"/>
              </w:rPr>
              <w:t> </w:t>
            </w:r>
          </w:p>
          <w:p w14:paraId="06E188CF" w14:textId="669CBCFB" w:rsidR="00163A7F" w:rsidRPr="00BF7E45" w:rsidRDefault="00BF7E45" w:rsidP="00BF7E45">
            <w:pPr>
              <w:overflowPunct/>
              <w:autoSpaceDE/>
              <w:autoSpaceDN/>
              <w:adjustRightInd/>
              <w:spacing w:after="0" w:line="240" w:lineRule="auto"/>
              <w:rPr>
                <w:rFonts w:ascii="Segoe UI" w:eastAsia="Times New Roman" w:hAnsi="Segoe UI" w:cs="Segoe UI"/>
                <w:sz w:val="18"/>
                <w:szCs w:val="18"/>
              </w:rPr>
            </w:pPr>
            <w:r w:rsidRPr="00BF7E45">
              <w:rPr>
                <w:rFonts w:eastAsia="Times New Roman"/>
                <w:sz w:val="20"/>
                <w:lang w:val="en-US"/>
              </w:rPr>
              <w:t>b)</w:t>
            </w:r>
            <w:r w:rsidRPr="00BF7E45">
              <w:rPr>
                <w:rFonts w:ascii="Calibri" w:eastAsia="Times New Roman" w:hAnsi="Calibri" w:cs="Segoe UI"/>
                <w:sz w:val="20"/>
              </w:rPr>
              <w:t xml:space="preserve"> </w:t>
            </w:r>
            <w:r w:rsidRPr="00BF7E45">
              <w:rPr>
                <w:rFonts w:eastAsia="Times New Roman"/>
                <w:sz w:val="20"/>
                <w:lang w:val="en-US"/>
              </w:rPr>
              <w:t> PEI configuration with L1 subgrouping bits with UEID based subgrouping configuration and not all L1 subgrouping bits are used by UEID based subgrouping configuration. This means that CN based subgrouping is supported and the remaining L1 subgrouping bits are for CN based subgrouping</w:t>
            </w:r>
            <w:r w:rsidRPr="00BF7E45">
              <w:rPr>
                <w:rFonts w:ascii="DengXian" w:eastAsia="DengXian" w:hAnsi="DengXian" w:cs="Segoe UI" w:hint="eastAsia"/>
                <w:sz w:val="20"/>
                <w:lang w:val="en-US"/>
              </w:rPr>
              <w:t>. </w:t>
            </w:r>
            <w:r w:rsidRPr="00BF7E45">
              <w:rPr>
                <w:rFonts w:eastAsia="Times New Roman"/>
                <w:sz w:val="20"/>
                <w:lang w:val="en-US"/>
              </w:rPr>
              <w:t>Moreover, if all L1 subgrouping bits are used by UEID based subgrouping configuration means that CN based subgrouping is not supported in the cell.</w:t>
            </w:r>
            <w:r w:rsidRPr="00BF7E45">
              <w:rPr>
                <w:rFonts w:eastAsia="Times New Roman"/>
                <w:sz w:val="20"/>
              </w:rPr>
              <w:t> </w:t>
            </w:r>
          </w:p>
        </w:tc>
      </w:tr>
      <w:tr w:rsidR="00CB4D06" w14:paraId="104153DF" w14:textId="77777777" w:rsidTr="007F2DA3">
        <w:tc>
          <w:tcPr>
            <w:tcW w:w="1384" w:type="dxa"/>
          </w:tcPr>
          <w:p w14:paraId="19998D66" w14:textId="3B22CAB8" w:rsidR="00CB4D06" w:rsidRDefault="00340C5C" w:rsidP="007F2DA3">
            <w:pPr>
              <w:pStyle w:val="BodyText"/>
              <w:rPr>
                <w:rFonts w:eastAsia="DengXian"/>
                <w:lang w:eastAsia="zh-CN"/>
              </w:rPr>
            </w:pPr>
            <w:r>
              <w:rPr>
                <w:rFonts w:eastAsia="DengXian"/>
                <w:lang w:eastAsia="zh-CN"/>
              </w:rPr>
              <w:t>Ericsson</w:t>
            </w:r>
          </w:p>
        </w:tc>
        <w:tc>
          <w:tcPr>
            <w:tcW w:w="1872" w:type="dxa"/>
          </w:tcPr>
          <w:p w14:paraId="32D247E4" w14:textId="63D49ABF" w:rsidR="00CB4D06" w:rsidRDefault="00340C5C" w:rsidP="007F2DA3">
            <w:pPr>
              <w:pStyle w:val="BodyText"/>
              <w:rPr>
                <w:rFonts w:eastAsia="DengXian"/>
                <w:lang w:eastAsia="zh-CN"/>
              </w:rPr>
            </w:pPr>
            <w:r>
              <w:rPr>
                <w:rFonts w:eastAsia="DengXian"/>
                <w:lang w:eastAsia="zh-CN"/>
              </w:rPr>
              <w:t>See comment</w:t>
            </w:r>
          </w:p>
        </w:tc>
        <w:tc>
          <w:tcPr>
            <w:tcW w:w="6491" w:type="dxa"/>
          </w:tcPr>
          <w:p w14:paraId="1BF0DAFF" w14:textId="35C3EA53" w:rsidR="00D9562A" w:rsidRDefault="00245E6D" w:rsidP="00BF7E45">
            <w:pPr>
              <w:overflowPunct/>
              <w:autoSpaceDE/>
              <w:autoSpaceDN/>
              <w:adjustRightInd/>
              <w:spacing w:after="0" w:line="240" w:lineRule="auto"/>
              <w:rPr>
                <w:rFonts w:eastAsia="Times New Roman"/>
                <w:sz w:val="20"/>
                <w:lang w:val="en-US"/>
              </w:rPr>
            </w:pPr>
            <w:r>
              <w:rPr>
                <w:rFonts w:eastAsia="Times New Roman"/>
                <w:sz w:val="20"/>
                <w:lang w:val="en-US"/>
              </w:rPr>
              <w:t xml:space="preserve">In our view RAN2 should wait for RAN1 agreement on the available bits for subgrouping and </w:t>
            </w:r>
            <w:r w:rsidR="00D9562A">
              <w:rPr>
                <w:rFonts w:eastAsia="Times New Roman"/>
                <w:sz w:val="20"/>
                <w:lang w:val="en-US"/>
              </w:rPr>
              <w:t xml:space="preserve">the 1:N PEI to PO mapping options. </w:t>
            </w:r>
          </w:p>
          <w:p w14:paraId="709C7A3C" w14:textId="21DE6846" w:rsidR="00245E6D" w:rsidRDefault="00C346CA" w:rsidP="00BF7E45">
            <w:pPr>
              <w:overflowPunct/>
              <w:autoSpaceDE/>
              <w:autoSpaceDN/>
              <w:adjustRightInd/>
              <w:spacing w:after="0" w:line="240" w:lineRule="auto"/>
              <w:rPr>
                <w:rFonts w:eastAsia="Times New Roman"/>
                <w:sz w:val="20"/>
                <w:lang w:val="en-US"/>
              </w:rPr>
            </w:pPr>
            <w:r>
              <w:rPr>
                <w:rFonts w:eastAsia="Times New Roman"/>
                <w:sz w:val="20"/>
                <w:lang w:val="en-US"/>
              </w:rPr>
              <w:t xml:space="preserve">In our view it should be configurable if one or both subgrouping methods are used in the cell, and </w:t>
            </w:r>
            <w:r w:rsidR="00A828A7">
              <w:rPr>
                <w:rFonts w:eastAsia="Times New Roman"/>
                <w:sz w:val="20"/>
                <w:lang w:val="en-US"/>
              </w:rPr>
              <w:t xml:space="preserve">what </w:t>
            </w:r>
            <w:r w:rsidR="005E75E2">
              <w:rPr>
                <w:rFonts w:eastAsia="Times New Roman"/>
                <w:sz w:val="20"/>
                <w:lang w:val="en-US"/>
              </w:rPr>
              <w:t>the</w:t>
            </w:r>
            <w:r w:rsidR="00453981">
              <w:rPr>
                <w:rFonts w:eastAsia="Times New Roman"/>
                <w:sz w:val="20"/>
                <w:lang w:val="en-US"/>
              </w:rPr>
              <w:t xml:space="preserve"> </w:t>
            </w:r>
            <w:r w:rsidR="005E75E2">
              <w:rPr>
                <w:rFonts w:eastAsia="Times New Roman"/>
                <w:sz w:val="20"/>
                <w:lang w:val="en-US"/>
              </w:rPr>
              <w:t>1:N PEI to PO mapping (N=1, 2, 3 or 4)</w:t>
            </w:r>
            <w:r w:rsidR="00A828A7">
              <w:rPr>
                <w:rFonts w:eastAsia="Times New Roman"/>
                <w:sz w:val="20"/>
                <w:lang w:val="en-US"/>
              </w:rPr>
              <w:t xml:space="preserve"> is. </w:t>
            </w:r>
          </w:p>
          <w:p w14:paraId="65DA6706" w14:textId="19864A88" w:rsidR="00453981" w:rsidRDefault="00453981" w:rsidP="00BF7E45">
            <w:pPr>
              <w:overflowPunct/>
              <w:autoSpaceDE/>
              <w:autoSpaceDN/>
              <w:adjustRightInd/>
              <w:spacing w:after="0" w:line="240" w:lineRule="auto"/>
              <w:rPr>
                <w:rFonts w:eastAsia="Times New Roman"/>
                <w:sz w:val="20"/>
                <w:lang w:val="en-US"/>
              </w:rPr>
            </w:pPr>
            <w:r>
              <w:rPr>
                <w:rFonts w:eastAsia="Times New Roman"/>
                <w:sz w:val="20"/>
                <w:lang w:val="en-US"/>
              </w:rPr>
              <w:t>We would not configure both methods simultaneous in the cell, because we do not see the need for it and it requires more bits in the PEI</w:t>
            </w:r>
            <w:r w:rsidR="006A4BCB">
              <w:rPr>
                <w:rFonts w:eastAsia="Times New Roman"/>
                <w:sz w:val="20"/>
                <w:lang w:val="en-US"/>
              </w:rPr>
              <w:t>, i.e. we rather use the PEI bits to enable a 1:</w:t>
            </w:r>
            <w:r w:rsidR="00A828A7">
              <w:rPr>
                <w:rFonts w:eastAsia="Times New Roman"/>
                <w:sz w:val="20"/>
                <w:lang w:val="en-US"/>
              </w:rPr>
              <w:t xml:space="preserve">N </w:t>
            </w:r>
            <w:r w:rsidR="006A4BCB">
              <w:rPr>
                <w:rFonts w:eastAsia="Times New Roman"/>
                <w:sz w:val="20"/>
                <w:lang w:val="en-US"/>
              </w:rPr>
              <w:t xml:space="preserve">mapping and reduce the </w:t>
            </w:r>
            <w:r w:rsidR="00FD7649">
              <w:rPr>
                <w:rFonts w:eastAsia="Times New Roman"/>
                <w:sz w:val="20"/>
                <w:lang w:val="en-US"/>
              </w:rPr>
              <w:t xml:space="preserve">number of </w:t>
            </w:r>
            <w:r w:rsidR="006A4BCB">
              <w:rPr>
                <w:rFonts w:eastAsia="Times New Roman"/>
                <w:sz w:val="20"/>
                <w:lang w:val="en-US"/>
              </w:rPr>
              <w:t xml:space="preserve">PEI transmissions. </w:t>
            </w:r>
          </w:p>
          <w:p w14:paraId="23330436" w14:textId="568A9371" w:rsidR="00AA1313" w:rsidRDefault="00FD7649" w:rsidP="00BF7E45">
            <w:pPr>
              <w:overflowPunct/>
              <w:autoSpaceDE/>
              <w:autoSpaceDN/>
              <w:adjustRightInd/>
              <w:spacing w:after="0" w:line="240" w:lineRule="auto"/>
              <w:rPr>
                <w:rFonts w:eastAsia="Times New Roman"/>
                <w:sz w:val="20"/>
                <w:lang w:val="en-US"/>
              </w:rPr>
            </w:pPr>
            <w:r>
              <w:rPr>
                <w:rFonts w:eastAsia="Times New Roman"/>
                <w:sz w:val="20"/>
                <w:lang w:val="en-US"/>
              </w:rPr>
              <w:t xml:space="preserve">We hope that RAN1 agrees that </w:t>
            </w:r>
            <w:r w:rsidR="0054037B">
              <w:rPr>
                <w:rFonts w:eastAsia="Times New Roman"/>
                <w:sz w:val="20"/>
                <w:lang w:val="en-US"/>
              </w:rPr>
              <w:t>the PEI DCI</w:t>
            </w:r>
            <w:r>
              <w:rPr>
                <w:rFonts w:eastAsia="Times New Roman"/>
                <w:sz w:val="20"/>
                <w:lang w:val="en-US"/>
              </w:rPr>
              <w:t xml:space="preserve"> can support </w:t>
            </w:r>
            <w:r w:rsidR="0054037B">
              <w:rPr>
                <w:rFonts w:eastAsia="Times New Roman"/>
                <w:sz w:val="20"/>
                <w:lang w:val="en-US"/>
              </w:rPr>
              <w:t xml:space="preserve">up to </w:t>
            </w:r>
            <w:r>
              <w:rPr>
                <w:rFonts w:eastAsia="Times New Roman"/>
                <w:sz w:val="20"/>
                <w:lang w:val="en-US"/>
              </w:rPr>
              <w:t>32 bits, which would enable 8 subgroups with a 1:4 PEI to PO mapping (POs in the same PF).</w:t>
            </w:r>
            <w:r w:rsidR="00AA1313">
              <w:rPr>
                <w:rFonts w:eastAsia="Times New Roman"/>
                <w:sz w:val="20"/>
                <w:lang w:val="en-US"/>
              </w:rPr>
              <w:t xml:space="preserve"> If </w:t>
            </w:r>
            <w:r w:rsidR="0054037B">
              <w:rPr>
                <w:rFonts w:eastAsia="Times New Roman"/>
                <w:sz w:val="20"/>
                <w:lang w:val="en-US"/>
              </w:rPr>
              <w:t xml:space="preserve">only </w:t>
            </w:r>
            <w:r w:rsidR="00AA1313">
              <w:rPr>
                <w:rFonts w:eastAsia="Times New Roman"/>
                <w:sz w:val="20"/>
                <w:lang w:val="en-US"/>
              </w:rPr>
              <w:t xml:space="preserve">up to 16 bits are available then only 1:2 PEI to PO mapping can be </w:t>
            </w:r>
            <w:r w:rsidR="0054037B">
              <w:rPr>
                <w:rFonts w:eastAsia="Times New Roman"/>
                <w:sz w:val="20"/>
                <w:lang w:val="en-US"/>
              </w:rPr>
              <w:t>configured</w:t>
            </w:r>
            <w:r w:rsidR="00AA1313">
              <w:rPr>
                <w:rFonts w:eastAsia="Times New Roman"/>
                <w:sz w:val="20"/>
                <w:lang w:val="en-US"/>
              </w:rPr>
              <w:t xml:space="preserve">. But we think that the CN should </w:t>
            </w:r>
            <w:r w:rsidR="00365AAF">
              <w:rPr>
                <w:rFonts w:eastAsia="Times New Roman"/>
                <w:sz w:val="20"/>
                <w:lang w:val="en-US"/>
              </w:rPr>
              <w:t xml:space="preserve">also be </w:t>
            </w:r>
            <w:r w:rsidR="003A3619">
              <w:rPr>
                <w:rFonts w:eastAsia="Times New Roman"/>
                <w:sz w:val="20"/>
                <w:lang w:val="en-US"/>
              </w:rPr>
              <w:t>able</w:t>
            </w:r>
            <w:r w:rsidR="00365AAF">
              <w:rPr>
                <w:rFonts w:eastAsia="Times New Roman"/>
                <w:sz w:val="20"/>
                <w:lang w:val="en-US"/>
              </w:rPr>
              <w:t xml:space="preserve"> to </w:t>
            </w:r>
            <w:r w:rsidR="00AA1313">
              <w:rPr>
                <w:rFonts w:eastAsia="Times New Roman"/>
                <w:sz w:val="20"/>
                <w:lang w:val="en-US"/>
              </w:rPr>
              <w:t xml:space="preserve">signal the </w:t>
            </w:r>
            <w:r w:rsidR="00701326">
              <w:rPr>
                <w:rFonts w:eastAsia="Times New Roman"/>
                <w:sz w:val="20"/>
                <w:lang w:val="en-US"/>
              </w:rPr>
              <w:t xml:space="preserve">number of subgroups it uses, i.e. in case the CN only uses 4 subgroups than </w:t>
            </w:r>
            <w:r w:rsidR="007C1E4F">
              <w:rPr>
                <w:rFonts w:eastAsia="Times New Roman"/>
                <w:sz w:val="20"/>
                <w:lang w:val="en-US"/>
              </w:rPr>
              <w:t>RAN can configure 4 subgroup</w:t>
            </w:r>
            <w:r w:rsidR="003A3619">
              <w:rPr>
                <w:rFonts w:eastAsia="Times New Roman"/>
                <w:sz w:val="20"/>
                <w:lang w:val="en-US"/>
              </w:rPr>
              <w:t xml:space="preserve">s </w:t>
            </w:r>
            <w:r w:rsidR="007C1E4F">
              <w:rPr>
                <w:rFonts w:eastAsia="Times New Roman"/>
                <w:sz w:val="20"/>
                <w:lang w:val="en-US"/>
              </w:rPr>
              <w:t xml:space="preserve">and a 1:4 mapping with a 16 bit DCI. </w:t>
            </w:r>
          </w:p>
          <w:p w14:paraId="481CB465" w14:textId="1D473F1A" w:rsidR="00365AAF" w:rsidRPr="00BF7E45" w:rsidRDefault="00365AAF" w:rsidP="00BF7E45">
            <w:pPr>
              <w:overflowPunct/>
              <w:autoSpaceDE/>
              <w:autoSpaceDN/>
              <w:adjustRightInd/>
              <w:spacing w:after="0" w:line="240" w:lineRule="auto"/>
              <w:rPr>
                <w:rFonts w:eastAsia="Times New Roman"/>
                <w:sz w:val="20"/>
                <w:lang w:val="en-US"/>
              </w:rPr>
            </w:pPr>
            <w:r>
              <w:rPr>
                <w:rFonts w:eastAsia="Times New Roman"/>
                <w:sz w:val="20"/>
                <w:lang w:val="en-US"/>
              </w:rPr>
              <w:t xml:space="preserve">RAN should not </w:t>
            </w:r>
            <w:r w:rsidR="001E0C65">
              <w:rPr>
                <w:rFonts w:eastAsia="Times New Roman"/>
                <w:sz w:val="20"/>
                <w:lang w:val="en-US"/>
              </w:rPr>
              <w:t>"remap"</w:t>
            </w:r>
            <w:r>
              <w:rPr>
                <w:rFonts w:eastAsia="Times New Roman"/>
                <w:sz w:val="20"/>
                <w:lang w:val="en-US"/>
              </w:rPr>
              <w:t xml:space="preserve"> CN-assigned subgroups </w:t>
            </w:r>
            <w:r w:rsidR="001E0C65">
              <w:rPr>
                <w:rFonts w:eastAsia="Times New Roman"/>
                <w:sz w:val="20"/>
                <w:lang w:val="en-US"/>
              </w:rPr>
              <w:t xml:space="preserve">to save bits in the DCI, because the RAN may </w:t>
            </w:r>
            <w:r w:rsidR="00853DD4">
              <w:rPr>
                <w:rFonts w:eastAsia="Times New Roman"/>
                <w:sz w:val="20"/>
                <w:lang w:val="en-US"/>
              </w:rPr>
              <w:t>group them together in a wrong way</w:t>
            </w:r>
            <w:r w:rsidR="001E0C65">
              <w:rPr>
                <w:rFonts w:eastAsia="Times New Roman"/>
                <w:sz w:val="20"/>
                <w:lang w:val="en-US"/>
              </w:rPr>
              <w:t>. We also think there is no need for this</w:t>
            </w:r>
            <w:r w:rsidR="00853DD4">
              <w:rPr>
                <w:rFonts w:eastAsia="Times New Roman"/>
                <w:sz w:val="20"/>
                <w:lang w:val="en-US"/>
              </w:rPr>
              <w:t xml:space="preserve"> now that RAN1 has agreed on DCI based PEI, i.e. not support sequence based PEI. </w:t>
            </w:r>
          </w:p>
        </w:tc>
      </w:tr>
      <w:tr w:rsidR="00340C5C" w14:paraId="048FA1C4" w14:textId="77777777" w:rsidTr="007F2DA3">
        <w:tc>
          <w:tcPr>
            <w:tcW w:w="1384" w:type="dxa"/>
          </w:tcPr>
          <w:p w14:paraId="73CC47B2" w14:textId="77777777" w:rsidR="00340C5C" w:rsidRDefault="00340C5C" w:rsidP="007F2DA3">
            <w:pPr>
              <w:pStyle w:val="BodyText"/>
              <w:rPr>
                <w:rFonts w:eastAsia="DengXian"/>
                <w:lang w:eastAsia="zh-CN"/>
              </w:rPr>
            </w:pPr>
          </w:p>
        </w:tc>
        <w:tc>
          <w:tcPr>
            <w:tcW w:w="1872" w:type="dxa"/>
          </w:tcPr>
          <w:p w14:paraId="7EE767C1" w14:textId="77777777" w:rsidR="00340C5C" w:rsidRDefault="00340C5C" w:rsidP="007F2DA3">
            <w:pPr>
              <w:pStyle w:val="BodyText"/>
              <w:rPr>
                <w:rFonts w:eastAsia="DengXian"/>
                <w:lang w:eastAsia="zh-CN"/>
              </w:rPr>
            </w:pPr>
          </w:p>
        </w:tc>
        <w:tc>
          <w:tcPr>
            <w:tcW w:w="6491" w:type="dxa"/>
          </w:tcPr>
          <w:p w14:paraId="0E844D21" w14:textId="77777777" w:rsidR="00340C5C" w:rsidRPr="00BF7E45" w:rsidRDefault="00340C5C" w:rsidP="00BF7E45">
            <w:pPr>
              <w:overflowPunct/>
              <w:autoSpaceDE/>
              <w:autoSpaceDN/>
              <w:adjustRightInd/>
              <w:spacing w:after="0" w:line="240" w:lineRule="auto"/>
              <w:rPr>
                <w:rFonts w:eastAsia="Times New Roman"/>
                <w:sz w:val="20"/>
                <w:lang w:val="en-US"/>
              </w:rPr>
            </w:pPr>
          </w:p>
        </w:tc>
      </w:tr>
    </w:tbl>
    <w:p w14:paraId="564D701B" w14:textId="24B13891" w:rsidR="00163A7F" w:rsidRDefault="00163A7F" w:rsidP="00163A7F"/>
    <w:p w14:paraId="6682B75A" w14:textId="7CF6AF6C" w:rsidR="007D6FA7" w:rsidRDefault="00485A35" w:rsidP="0060583F">
      <w:pPr>
        <w:rPr>
          <w:sz w:val="20"/>
        </w:rPr>
      </w:pPr>
      <w:r>
        <w:rPr>
          <w:sz w:val="20"/>
        </w:rPr>
        <w:t>For the co-exist case,</w:t>
      </w:r>
      <w:r w:rsidR="007D6FA7">
        <w:rPr>
          <w:sz w:val="20"/>
        </w:rPr>
        <w:t xml:space="preserve"> we are not sure </w:t>
      </w:r>
      <w:r w:rsidRPr="00A233D5">
        <w:rPr>
          <w:sz w:val="20"/>
        </w:rPr>
        <w:t>the total number of CN assigned subgroups</w:t>
      </w:r>
      <w:r w:rsidR="00ED3C85">
        <w:rPr>
          <w:sz w:val="20"/>
        </w:rPr>
        <w:t xml:space="preserve"> the CN can assign</w:t>
      </w:r>
      <w:r w:rsidR="007D6FA7">
        <w:rPr>
          <w:sz w:val="20"/>
        </w:rPr>
        <w:t xml:space="preserve"> and whether it can be</w:t>
      </w:r>
      <w:r>
        <w:rPr>
          <w:sz w:val="20"/>
        </w:rPr>
        <w:t xml:space="preserve"> bigger than the</w:t>
      </w:r>
      <w:r w:rsidR="00A542DD">
        <w:rPr>
          <w:sz w:val="20"/>
        </w:rPr>
        <w:t xml:space="preserve"> </w:t>
      </w:r>
      <w:r w:rsidR="00A542DD">
        <w:rPr>
          <w:rFonts w:eastAsiaTheme="minorEastAsia"/>
          <w:noProof/>
        </w:rPr>
        <w:t>N</w:t>
      </w:r>
      <w:r w:rsidR="00A542DD" w:rsidRPr="00116650">
        <w:rPr>
          <w:rFonts w:eastAsiaTheme="minorEastAsia"/>
          <w:noProof/>
          <w:vertAlign w:val="subscript"/>
        </w:rPr>
        <w:t>sg-CN</w:t>
      </w:r>
      <w:r>
        <w:rPr>
          <w:sz w:val="20"/>
        </w:rPr>
        <w:t xml:space="preserve"> </w:t>
      </w:r>
      <w:r w:rsidRPr="00485A35">
        <w:rPr>
          <w:sz w:val="20"/>
        </w:rPr>
        <w:t>L1 subgroups</w:t>
      </w:r>
      <w:r>
        <w:rPr>
          <w:sz w:val="20"/>
        </w:rPr>
        <w:t xml:space="preserve"> the RAN can support</w:t>
      </w:r>
      <w:r w:rsidR="007D6FA7">
        <w:rPr>
          <w:sz w:val="20"/>
        </w:rPr>
        <w:t xml:space="preserve"> (More RAN1’s input is needed for the DCI size design)</w:t>
      </w:r>
      <w:r>
        <w:rPr>
          <w:sz w:val="20"/>
        </w:rPr>
        <w:t xml:space="preserve">. </w:t>
      </w:r>
      <w:r w:rsidR="007D6FA7">
        <w:rPr>
          <w:sz w:val="20"/>
        </w:rPr>
        <w:t xml:space="preserve">But before that </w:t>
      </w:r>
      <w:r>
        <w:rPr>
          <w:sz w:val="20"/>
        </w:rPr>
        <w:t xml:space="preserve">we can consider to resolve the </w:t>
      </w:r>
      <w:r w:rsidRPr="00485A35">
        <w:rPr>
          <w:sz w:val="20"/>
          <w:highlight w:val="yellow"/>
        </w:rPr>
        <w:t>“FFS</w:t>
      </w:r>
      <w:r w:rsidRPr="00485A35">
        <w:rPr>
          <w:sz w:val="20"/>
        </w:rPr>
        <w:t xml:space="preserve"> if the total number of CN-assigned subgroups is OAM configured</w:t>
      </w:r>
      <w:r>
        <w:rPr>
          <w:sz w:val="20"/>
        </w:rPr>
        <w:t xml:space="preserve">” </w:t>
      </w:r>
      <w:r w:rsidR="007D6FA7">
        <w:rPr>
          <w:sz w:val="20"/>
        </w:rPr>
        <w:t xml:space="preserve">in this meeting </w:t>
      </w:r>
      <w:r>
        <w:rPr>
          <w:sz w:val="20"/>
        </w:rPr>
        <w:t>first.</w:t>
      </w:r>
      <w:r w:rsidR="007D6FA7">
        <w:rPr>
          <w:sz w:val="20"/>
        </w:rPr>
        <w:t xml:space="preserve"> And we will </w:t>
      </w:r>
      <w:r w:rsidR="00FC7A34">
        <w:rPr>
          <w:sz w:val="20"/>
        </w:rPr>
        <w:t xml:space="preserve">further consider if some N to 1 mapping </w:t>
      </w:r>
      <w:r w:rsidR="00A542DD">
        <w:rPr>
          <w:sz w:val="20"/>
        </w:rPr>
        <w:t xml:space="preserve">from </w:t>
      </w:r>
      <w:r w:rsidR="00A542DD" w:rsidRPr="00A233D5">
        <w:rPr>
          <w:sz w:val="20"/>
        </w:rPr>
        <w:t>CN assigned subgroups</w:t>
      </w:r>
      <w:r w:rsidR="00A542DD">
        <w:rPr>
          <w:sz w:val="20"/>
        </w:rPr>
        <w:t xml:space="preserve"> to </w:t>
      </w:r>
      <w:r w:rsidR="00A542DD">
        <w:rPr>
          <w:rFonts w:eastAsiaTheme="minorEastAsia"/>
          <w:noProof/>
        </w:rPr>
        <w:t>N</w:t>
      </w:r>
      <w:r w:rsidR="00A542DD" w:rsidRPr="00116650">
        <w:rPr>
          <w:rFonts w:eastAsiaTheme="minorEastAsia"/>
          <w:noProof/>
          <w:vertAlign w:val="subscript"/>
        </w:rPr>
        <w:t>sg-CN</w:t>
      </w:r>
      <w:r w:rsidR="00A542DD">
        <w:rPr>
          <w:sz w:val="20"/>
        </w:rPr>
        <w:t xml:space="preserve"> </w:t>
      </w:r>
      <w:r w:rsidR="00A542DD" w:rsidRPr="00485A35">
        <w:rPr>
          <w:sz w:val="20"/>
        </w:rPr>
        <w:t>L1 subgroups</w:t>
      </w:r>
      <w:r w:rsidR="00A542DD">
        <w:rPr>
          <w:sz w:val="20"/>
        </w:rPr>
        <w:t xml:space="preserve"> </w:t>
      </w:r>
      <w:r w:rsidR="00FC7A34">
        <w:rPr>
          <w:sz w:val="20"/>
        </w:rPr>
        <w:t xml:space="preserve">or </w:t>
      </w:r>
      <w:r w:rsidR="007D6FA7">
        <w:rPr>
          <w:sz w:val="20"/>
        </w:rPr>
        <w:t>remapping solutions</w:t>
      </w:r>
      <w:r w:rsidR="00FC7A34">
        <w:rPr>
          <w:sz w:val="20"/>
        </w:rPr>
        <w:t xml:space="preserve"> will be needed in the</w:t>
      </w:r>
      <w:r w:rsidR="007D6FA7">
        <w:rPr>
          <w:sz w:val="20"/>
        </w:rPr>
        <w:t xml:space="preserve"> next meeting.</w:t>
      </w:r>
      <w:r w:rsidR="007F2DA3">
        <w:rPr>
          <w:sz w:val="20"/>
        </w:rPr>
        <w:tab/>
      </w:r>
    </w:p>
    <w:p w14:paraId="22DA2EAE" w14:textId="0FE72B93" w:rsidR="00B6546D" w:rsidRDefault="00B6546D" w:rsidP="00D928D0">
      <w:pPr>
        <w:numPr>
          <w:ilvl w:val="0"/>
          <w:numId w:val="11"/>
        </w:numPr>
        <w:rPr>
          <w:sz w:val="20"/>
        </w:rPr>
      </w:pPr>
      <w:r w:rsidRPr="007A730B">
        <w:rPr>
          <w:sz w:val="20"/>
        </w:rPr>
        <w:t xml:space="preserve">Option 1: The total number of CN-assigned subgroups is fixed and specified </w:t>
      </w:r>
    </w:p>
    <w:p w14:paraId="327F6B7D" w14:textId="0A262E4A" w:rsidR="00B6546D" w:rsidRPr="007A730B" w:rsidRDefault="00B6546D" w:rsidP="00D928D0">
      <w:pPr>
        <w:numPr>
          <w:ilvl w:val="0"/>
          <w:numId w:val="11"/>
        </w:numPr>
        <w:rPr>
          <w:sz w:val="20"/>
        </w:rPr>
      </w:pPr>
      <w:r w:rsidRPr="007A730B">
        <w:rPr>
          <w:sz w:val="20"/>
        </w:rPr>
        <w:t>Option 2: No need to specify, e.g., by OAM</w:t>
      </w:r>
    </w:p>
    <w:p w14:paraId="7E5DCCAA" w14:textId="5EE296C8" w:rsidR="00B6546D" w:rsidRPr="00B6546D" w:rsidRDefault="00B6546D" w:rsidP="00D928D0">
      <w:pPr>
        <w:numPr>
          <w:ilvl w:val="0"/>
          <w:numId w:val="11"/>
        </w:numPr>
        <w:rPr>
          <w:sz w:val="20"/>
        </w:rPr>
      </w:pPr>
      <w:r w:rsidRPr="007A730B">
        <w:rPr>
          <w:sz w:val="20"/>
        </w:rPr>
        <w:t>Optio</w:t>
      </w:r>
      <w:r>
        <w:rPr>
          <w:sz w:val="20"/>
        </w:rPr>
        <w:t>n 3</w:t>
      </w:r>
      <w:r w:rsidRPr="007A730B">
        <w:rPr>
          <w:sz w:val="20"/>
        </w:rPr>
        <w:t>:</w:t>
      </w:r>
      <w:r>
        <w:rPr>
          <w:sz w:val="20"/>
        </w:rPr>
        <w:t xml:space="preserve"> </w:t>
      </w:r>
      <w:r w:rsidRPr="007A730B">
        <w:rPr>
          <w:sz w:val="20"/>
        </w:rPr>
        <w:t>The total number of CN-assigned subgroups is decided by CN and informed to RAN</w:t>
      </w:r>
      <w:r>
        <w:rPr>
          <w:sz w:val="20"/>
        </w:rPr>
        <w:t xml:space="preserve"> (I still list it here)</w:t>
      </w:r>
    </w:p>
    <w:p w14:paraId="0B5E4A33" w14:textId="108099B7" w:rsidR="00B6546D" w:rsidRPr="00B6546D" w:rsidRDefault="00B6546D" w:rsidP="00B6546D">
      <w:pPr>
        <w:pStyle w:val="Proposal"/>
        <w:numPr>
          <w:ilvl w:val="0"/>
          <w:numId w:val="0"/>
        </w:numPr>
      </w:pPr>
      <w:r>
        <w:t xml:space="preserve">Q2: Which option do companies prefer described above for </w:t>
      </w:r>
      <w:r w:rsidRPr="00485A35">
        <w:t>the total number of CN-assigned subgroups</w:t>
      </w:r>
      <w:r>
        <w:t>?</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B6546D" w14:paraId="138981F9" w14:textId="77777777" w:rsidTr="007F2DA3">
        <w:trPr>
          <w:trHeight w:val="82"/>
        </w:trPr>
        <w:tc>
          <w:tcPr>
            <w:tcW w:w="1384" w:type="dxa"/>
          </w:tcPr>
          <w:p w14:paraId="3B5138A8" w14:textId="77777777" w:rsidR="00B6546D" w:rsidRDefault="00B6546D" w:rsidP="007F2DA3">
            <w:pPr>
              <w:pStyle w:val="BodyText"/>
              <w:rPr>
                <w:lang w:eastAsia="zh-CN"/>
              </w:rPr>
            </w:pPr>
            <w:r>
              <w:rPr>
                <w:rFonts w:hint="eastAsia"/>
                <w:lang w:eastAsia="zh-CN"/>
              </w:rPr>
              <w:t xml:space="preserve">Company </w:t>
            </w:r>
          </w:p>
        </w:tc>
        <w:tc>
          <w:tcPr>
            <w:tcW w:w="1872" w:type="dxa"/>
          </w:tcPr>
          <w:p w14:paraId="35F74C5D" w14:textId="77FDD828" w:rsidR="00B6546D" w:rsidRDefault="00A22936" w:rsidP="007F2DA3">
            <w:pPr>
              <w:pStyle w:val="BodyText"/>
              <w:rPr>
                <w:lang w:eastAsia="zh-CN"/>
              </w:rPr>
            </w:pPr>
            <w:r>
              <w:rPr>
                <w:lang w:eastAsia="zh-CN"/>
              </w:rPr>
              <w:t>Option1/2/3</w:t>
            </w:r>
          </w:p>
        </w:tc>
        <w:tc>
          <w:tcPr>
            <w:tcW w:w="6491" w:type="dxa"/>
          </w:tcPr>
          <w:p w14:paraId="6B3962A0" w14:textId="213A290B" w:rsidR="00B6546D" w:rsidRDefault="00A22936" w:rsidP="007F2DA3">
            <w:pPr>
              <w:pStyle w:val="BodyText"/>
              <w:rPr>
                <w:lang w:eastAsia="zh-CN"/>
              </w:rPr>
            </w:pPr>
            <w:r>
              <w:rPr>
                <w:rFonts w:eastAsia="DengXian" w:hint="eastAsia"/>
                <w:lang w:eastAsia="zh-CN"/>
              </w:rPr>
              <w:t>Co</w:t>
            </w:r>
            <w:r>
              <w:rPr>
                <w:rFonts w:eastAsia="DengXian"/>
                <w:lang w:eastAsia="zh-CN"/>
              </w:rPr>
              <w:t>mments</w:t>
            </w:r>
          </w:p>
        </w:tc>
      </w:tr>
      <w:tr w:rsidR="00B6546D" w14:paraId="317EB647" w14:textId="77777777" w:rsidTr="007F2DA3">
        <w:tc>
          <w:tcPr>
            <w:tcW w:w="1384" w:type="dxa"/>
          </w:tcPr>
          <w:p w14:paraId="1D4BEC06" w14:textId="27D15494" w:rsidR="00B6546D" w:rsidRDefault="00CB7C68" w:rsidP="007F2DA3">
            <w:pPr>
              <w:pStyle w:val="BodyText"/>
              <w:rPr>
                <w:rFonts w:eastAsia="DengXian"/>
                <w:lang w:eastAsia="zh-CN"/>
              </w:rPr>
            </w:pPr>
            <w:r>
              <w:rPr>
                <w:rFonts w:eastAsia="DengXian"/>
                <w:lang w:eastAsia="zh-CN"/>
              </w:rPr>
              <w:t>Qualcomm</w:t>
            </w:r>
          </w:p>
        </w:tc>
        <w:tc>
          <w:tcPr>
            <w:tcW w:w="1872" w:type="dxa"/>
          </w:tcPr>
          <w:p w14:paraId="04AA6F5C" w14:textId="5DD86431" w:rsidR="00B6546D" w:rsidRDefault="00566858" w:rsidP="007F2DA3">
            <w:pPr>
              <w:pStyle w:val="BodyText"/>
              <w:rPr>
                <w:rFonts w:eastAsia="DengXian"/>
                <w:lang w:eastAsia="zh-CN"/>
              </w:rPr>
            </w:pPr>
            <w:r>
              <w:rPr>
                <w:rFonts w:eastAsia="DengXian"/>
                <w:lang w:eastAsia="zh-CN"/>
              </w:rPr>
              <w:t>Option 1</w:t>
            </w:r>
          </w:p>
        </w:tc>
        <w:tc>
          <w:tcPr>
            <w:tcW w:w="6491" w:type="dxa"/>
          </w:tcPr>
          <w:p w14:paraId="197ED359" w14:textId="18FCEFEC" w:rsidR="00B6546D" w:rsidRDefault="00566858" w:rsidP="007F2DA3">
            <w:pPr>
              <w:pStyle w:val="BodyText"/>
              <w:rPr>
                <w:rFonts w:eastAsia="DengXian"/>
                <w:lang w:val="en-US" w:eastAsia="zh-CN"/>
              </w:rPr>
            </w:pPr>
            <w:r>
              <w:rPr>
                <w:rFonts w:eastAsia="DengXian"/>
                <w:lang w:val="en-US" w:eastAsia="zh-CN"/>
              </w:rPr>
              <w:t xml:space="preserve">Option 1 </w:t>
            </w:r>
            <w:r w:rsidR="00A10C41">
              <w:rPr>
                <w:rFonts w:eastAsia="DengXian"/>
                <w:lang w:val="en-US" w:eastAsia="zh-CN"/>
              </w:rPr>
              <w:t>is</w:t>
            </w:r>
            <w:r>
              <w:rPr>
                <w:rFonts w:eastAsia="DengXian"/>
                <w:lang w:val="en-US" w:eastAsia="zh-CN"/>
              </w:rPr>
              <w:t xml:space="preserve"> the simplest</w:t>
            </w:r>
            <w:r w:rsidR="00515F77">
              <w:rPr>
                <w:rFonts w:eastAsia="DengXian"/>
                <w:lang w:val="en-US" w:eastAsia="zh-CN"/>
              </w:rPr>
              <w:t>. We can support Option 2 if it is supported by majority.</w:t>
            </w:r>
          </w:p>
        </w:tc>
      </w:tr>
      <w:tr w:rsidR="00B6546D" w14:paraId="4F235AA1" w14:textId="77777777" w:rsidTr="007F2DA3">
        <w:tc>
          <w:tcPr>
            <w:tcW w:w="1384" w:type="dxa"/>
          </w:tcPr>
          <w:p w14:paraId="65239D6E" w14:textId="22FE341C" w:rsidR="00B6546D" w:rsidRDefault="00BF7E45" w:rsidP="007F2DA3">
            <w:pPr>
              <w:pStyle w:val="BodyText"/>
              <w:rPr>
                <w:rFonts w:eastAsia="DengXian"/>
                <w:lang w:eastAsia="zh-CN"/>
              </w:rPr>
            </w:pPr>
            <w:r>
              <w:rPr>
                <w:rFonts w:eastAsia="DengXian"/>
                <w:lang w:eastAsia="zh-CN"/>
              </w:rPr>
              <w:lastRenderedPageBreak/>
              <w:t>Intel</w:t>
            </w:r>
          </w:p>
        </w:tc>
        <w:tc>
          <w:tcPr>
            <w:tcW w:w="1872" w:type="dxa"/>
          </w:tcPr>
          <w:p w14:paraId="225B646C" w14:textId="6C12DC5D" w:rsidR="00B6546D" w:rsidRDefault="00BF7E45" w:rsidP="007F2DA3">
            <w:pPr>
              <w:pStyle w:val="BodyText"/>
              <w:rPr>
                <w:rFonts w:eastAsia="DengXian"/>
                <w:lang w:eastAsia="zh-CN"/>
              </w:rPr>
            </w:pPr>
            <w:r>
              <w:rPr>
                <w:rFonts w:eastAsia="DengXian"/>
                <w:lang w:eastAsia="zh-CN"/>
              </w:rPr>
              <w:t>Option 2</w:t>
            </w:r>
          </w:p>
        </w:tc>
        <w:tc>
          <w:tcPr>
            <w:tcW w:w="6491" w:type="dxa"/>
          </w:tcPr>
          <w:p w14:paraId="27284672" w14:textId="77777777" w:rsidR="00B6546D" w:rsidRDefault="00B6546D" w:rsidP="007F2DA3">
            <w:pPr>
              <w:pStyle w:val="BodyText"/>
              <w:rPr>
                <w:rFonts w:eastAsia="DengXian"/>
                <w:lang w:val="en-US" w:eastAsia="zh-CN"/>
              </w:rPr>
            </w:pPr>
          </w:p>
        </w:tc>
      </w:tr>
      <w:tr w:rsidR="00CB4D06" w14:paraId="3EC75E77" w14:textId="77777777" w:rsidTr="00BF459E">
        <w:tc>
          <w:tcPr>
            <w:tcW w:w="1384" w:type="dxa"/>
          </w:tcPr>
          <w:p w14:paraId="2F8ACEB2" w14:textId="6DEA77B3" w:rsidR="00CB4D06" w:rsidRDefault="0021794B" w:rsidP="00BF459E">
            <w:pPr>
              <w:pStyle w:val="BodyText"/>
              <w:rPr>
                <w:rFonts w:eastAsia="DengXian"/>
                <w:lang w:eastAsia="zh-CN"/>
              </w:rPr>
            </w:pPr>
            <w:r>
              <w:rPr>
                <w:rFonts w:eastAsia="DengXian"/>
                <w:lang w:eastAsia="zh-CN"/>
              </w:rPr>
              <w:t>Ericsson</w:t>
            </w:r>
          </w:p>
        </w:tc>
        <w:tc>
          <w:tcPr>
            <w:tcW w:w="1872" w:type="dxa"/>
          </w:tcPr>
          <w:p w14:paraId="7B28536F" w14:textId="4E725A35" w:rsidR="00CB4D06" w:rsidRDefault="0021794B" w:rsidP="00BF459E">
            <w:pPr>
              <w:pStyle w:val="BodyText"/>
              <w:rPr>
                <w:rFonts w:eastAsia="DengXian"/>
                <w:lang w:eastAsia="zh-CN"/>
              </w:rPr>
            </w:pPr>
            <w:r>
              <w:rPr>
                <w:rFonts w:eastAsia="DengXian"/>
                <w:lang w:eastAsia="zh-CN"/>
              </w:rPr>
              <w:t>Option 3 (preferred) or 2</w:t>
            </w:r>
          </w:p>
        </w:tc>
        <w:tc>
          <w:tcPr>
            <w:tcW w:w="6491" w:type="dxa"/>
          </w:tcPr>
          <w:p w14:paraId="6D63429E" w14:textId="145A80E1" w:rsidR="00641B01" w:rsidRDefault="00641B01" w:rsidP="00BF459E">
            <w:pPr>
              <w:pStyle w:val="BodyText"/>
              <w:rPr>
                <w:rFonts w:eastAsia="DengXian"/>
                <w:lang w:val="en-US" w:eastAsia="zh-CN"/>
              </w:rPr>
            </w:pPr>
            <w:r>
              <w:rPr>
                <w:rFonts w:eastAsia="DengXian"/>
                <w:lang w:val="en-US" w:eastAsia="zh-CN"/>
              </w:rPr>
              <w:t>We think that companies agree that more th</w:t>
            </w:r>
            <w:r w:rsidR="001D1457">
              <w:rPr>
                <w:rFonts w:eastAsia="DengXian"/>
                <w:lang w:val="en-US" w:eastAsia="zh-CN"/>
              </w:rPr>
              <w:t>a</w:t>
            </w:r>
            <w:r>
              <w:rPr>
                <w:rFonts w:eastAsia="DengXian"/>
                <w:lang w:val="en-US" w:eastAsia="zh-CN"/>
              </w:rPr>
              <w:t xml:space="preserve">n 8 subgroups is not going to give much benefit. But using less than 8 subgroups </w:t>
            </w:r>
            <w:r w:rsidR="001D1457">
              <w:rPr>
                <w:rFonts w:eastAsia="DengXian"/>
                <w:lang w:val="en-US" w:eastAsia="zh-CN"/>
              </w:rPr>
              <w:t>(</w:t>
            </w:r>
            <w:proofErr w:type="spellStart"/>
            <w:r w:rsidR="001D1457">
              <w:rPr>
                <w:rFonts w:eastAsia="DengXian"/>
                <w:lang w:val="en-US" w:eastAsia="zh-CN"/>
              </w:rPr>
              <w:t>e.g</w:t>
            </w:r>
            <w:proofErr w:type="spellEnd"/>
            <w:r w:rsidR="001D1457">
              <w:rPr>
                <w:rFonts w:eastAsia="DengXian"/>
                <w:lang w:val="en-US" w:eastAsia="zh-CN"/>
              </w:rPr>
              <w:t xml:space="preserve"> 4) </w:t>
            </w:r>
            <w:r>
              <w:rPr>
                <w:rFonts w:eastAsia="DengXian"/>
                <w:lang w:val="en-US" w:eastAsia="zh-CN"/>
              </w:rPr>
              <w:t xml:space="preserve">would </w:t>
            </w:r>
            <w:r w:rsidR="001D1457">
              <w:rPr>
                <w:rFonts w:eastAsia="DengXian"/>
                <w:lang w:val="en-US" w:eastAsia="zh-CN"/>
              </w:rPr>
              <w:t xml:space="preserve">still be effective and </w:t>
            </w:r>
            <w:r w:rsidR="0066386A">
              <w:rPr>
                <w:rFonts w:eastAsia="DengXian"/>
                <w:lang w:val="en-US" w:eastAsia="zh-CN"/>
              </w:rPr>
              <w:t xml:space="preserve">it would </w:t>
            </w:r>
            <w:r>
              <w:rPr>
                <w:rFonts w:eastAsia="DengXian"/>
                <w:lang w:val="en-US" w:eastAsia="zh-CN"/>
              </w:rPr>
              <w:t xml:space="preserve">save bits </w:t>
            </w:r>
            <w:r w:rsidR="0066386A">
              <w:rPr>
                <w:rFonts w:eastAsia="DengXian"/>
                <w:lang w:val="en-US" w:eastAsia="zh-CN"/>
              </w:rPr>
              <w:t>in the PEI, i.e. reduce the PEI size</w:t>
            </w:r>
            <w:r w:rsidR="001D1457">
              <w:rPr>
                <w:rFonts w:eastAsia="DengXian"/>
                <w:lang w:val="en-US" w:eastAsia="zh-CN"/>
              </w:rPr>
              <w:t xml:space="preserve"> (improve the power saving gains assuming that the DCI format size is configurable). </w:t>
            </w:r>
          </w:p>
          <w:p w14:paraId="5515C22F" w14:textId="5B198A27" w:rsidR="00CB4D06" w:rsidRDefault="00D12D61" w:rsidP="00BF459E">
            <w:pPr>
              <w:pStyle w:val="BodyText"/>
              <w:rPr>
                <w:rFonts w:eastAsia="DengXian"/>
                <w:lang w:val="en-US" w:eastAsia="zh-CN"/>
              </w:rPr>
            </w:pPr>
            <w:r>
              <w:rPr>
                <w:rFonts w:eastAsia="DengXian"/>
                <w:lang w:val="en-US" w:eastAsia="zh-CN"/>
              </w:rPr>
              <w:t>Given that the number of subgroups in RAN is configurable, then the number of subgroups in the CN should obviously also not be fixed.</w:t>
            </w:r>
            <w:r w:rsidR="0021794B">
              <w:rPr>
                <w:rFonts w:eastAsia="DengXian"/>
                <w:lang w:val="en-US" w:eastAsia="zh-CN"/>
              </w:rPr>
              <w:t xml:space="preserve"> </w:t>
            </w:r>
          </w:p>
        </w:tc>
      </w:tr>
      <w:tr w:rsidR="00CB4D06" w14:paraId="73F996DC" w14:textId="77777777" w:rsidTr="007F2DA3">
        <w:tc>
          <w:tcPr>
            <w:tcW w:w="1384" w:type="dxa"/>
          </w:tcPr>
          <w:p w14:paraId="5796DDE8" w14:textId="77777777" w:rsidR="00CB4D06" w:rsidRDefault="00CB4D06" w:rsidP="007F2DA3">
            <w:pPr>
              <w:pStyle w:val="BodyText"/>
              <w:rPr>
                <w:rFonts w:eastAsia="DengXian"/>
                <w:lang w:eastAsia="zh-CN"/>
              </w:rPr>
            </w:pPr>
          </w:p>
        </w:tc>
        <w:tc>
          <w:tcPr>
            <w:tcW w:w="1872" w:type="dxa"/>
          </w:tcPr>
          <w:p w14:paraId="51CBF92D" w14:textId="77777777" w:rsidR="00CB4D06" w:rsidRDefault="00CB4D06" w:rsidP="007F2DA3">
            <w:pPr>
              <w:pStyle w:val="BodyText"/>
              <w:rPr>
                <w:rFonts w:eastAsia="DengXian"/>
                <w:lang w:eastAsia="zh-CN"/>
              </w:rPr>
            </w:pPr>
          </w:p>
        </w:tc>
        <w:tc>
          <w:tcPr>
            <w:tcW w:w="6491" w:type="dxa"/>
          </w:tcPr>
          <w:p w14:paraId="192322C5" w14:textId="77777777" w:rsidR="00CB4D06" w:rsidRDefault="00CB4D06" w:rsidP="007F2DA3">
            <w:pPr>
              <w:pStyle w:val="BodyText"/>
              <w:rPr>
                <w:rFonts w:eastAsia="DengXian"/>
                <w:lang w:val="en-US" w:eastAsia="zh-CN"/>
              </w:rPr>
            </w:pPr>
          </w:p>
        </w:tc>
      </w:tr>
    </w:tbl>
    <w:p w14:paraId="73D2AC93" w14:textId="36A4859A" w:rsidR="00163A7F" w:rsidRDefault="00163A7F" w:rsidP="00163A7F">
      <w:pPr>
        <w:spacing w:before="120"/>
        <w:rPr>
          <w:b/>
          <w:color w:val="0070C0"/>
          <w:sz w:val="21"/>
          <w:szCs w:val="21"/>
        </w:rPr>
      </w:pPr>
    </w:p>
    <w:p w14:paraId="02418EB2" w14:textId="77777777" w:rsidR="00163A7F" w:rsidRDefault="00163A7F" w:rsidP="00163A7F">
      <w:pPr>
        <w:pStyle w:val="Heading3"/>
        <w:rPr>
          <w:rFonts w:ascii="Times New Roman" w:hAnsi="Times New Roman"/>
          <w:lang w:val="en-US"/>
        </w:rPr>
      </w:pPr>
      <w:r>
        <w:t>3.2.2 CN-assigned subgrouping only</w:t>
      </w:r>
    </w:p>
    <w:p w14:paraId="7DE596AF" w14:textId="77B8D938" w:rsidR="00CD239E" w:rsidRPr="00CD239E" w:rsidRDefault="00163A7F" w:rsidP="00CD239E">
      <w:pPr>
        <w:rPr>
          <w:sz w:val="20"/>
          <w:lang w:val="en-US"/>
        </w:rPr>
      </w:pPr>
      <w:r>
        <w:rPr>
          <w:sz w:val="20"/>
          <w:lang w:val="en-US"/>
        </w:rPr>
        <w:t xml:space="preserve">The second question is how </w:t>
      </w:r>
      <w:r>
        <w:rPr>
          <w:sz w:val="20"/>
        </w:rPr>
        <w:t xml:space="preserve">gNB informs the UE that it supports </w:t>
      </w:r>
      <w:r>
        <w:rPr>
          <w:sz w:val="20"/>
          <w:lang w:val="en-US"/>
        </w:rPr>
        <w:t>CN-assigned subgrouping only</w:t>
      </w:r>
      <w:r>
        <w:rPr>
          <w:sz w:val="20"/>
        </w:rPr>
        <w:t xml:space="preserve">. A candidate solution would be network </w:t>
      </w:r>
      <w:r w:rsidR="00CD239E">
        <w:rPr>
          <w:sz w:val="20"/>
          <w:lang w:val="en-US"/>
        </w:rPr>
        <w:t xml:space="preserve">to configure </w:t>
      </w:r>
      <w:r w:rsidR="00CD239E">
        <w:rPr>
          <w:sz w:val="20"/>
        </w:rPr>
        <w:t xml:space="preserve">the total Lay1 subgroups for CN based subgroups or </w:t>
      </w:r>
      <w:r w:rsidR="006C661E">
        <w:rPr>
          <w:sz w:val="20"/>
        </w:rPr>
        <w:t>0 Lay1 subgroup</w:t>
      </w:r>
      <w:r w:rsidR="00CD239E">
        <w:rPr>
          <w:sz w:val="20"/>
        </w:rPr>
        <w:t xml:space="preserve"> for UE-ID based grouping. </w:t>
      </w:r>
    </w:p>
    <w:p w14:paraId="2C3A6D42" w14:textId="169792AA" w:rsidR="00163A7F" w:rsidRPr="006C661E" w:rsidRDefault="00163A7F" w:rsidP="00163A7F">
      <w:pPr>
        <w:pStyle w:val="Proposal"/>
        <w:numPr>
          <w:ilvl w:val="0"/>
          <w:numId w:val="0"/>
        </w:numPr>
      </w:pPr>
      <w:r>
        <w:rPr>
          <w:rFonts w:hint="eastAsia"/>
        </w:rPr>
        <w:t>Q</w:t>
      </w:r>
      <w:r w:rsidR="00D10948">
        <w:t>3</w:t>
      </w:r>
      <w:r>
        <w:rPr>
          <w:rFonts w:hint="eastAsia"/>
        </w:rPr>
        <w:t>:</w:t>
      </w:r>
      <w:r>
        <w:t xml:space="preserve"> </w:t>
      </w:r>
      <w:r w:rsidR="006C661E">
        <w:t xml:space="preserve">Do Companies agree that </w:t>
      </w:r>
      <w:r w:rsidR="006C661E" w:rsidRPr="00B67447">
        <w:t>RAN indicates</w:t>
      </w:r>
      <w:r w:rsidR="006C661E" w:rsidRPr="009D0A65">
        <w:t xml:space="preserve"> </w:t>
      </w:r>
      <w:r w:rsidR="006C661E">
        <w:t xml:space="preserve">a parameter </w:t>
      </w:r>
      <w:r w:rsidR="006C661E">
        <w:rPr>
          <w:rFonts w:eastAsiaTheme="minorEastAsia"/>
          <w:noProof/>
        </w:rPr>
        <w:t>N</w:t>
      </w:r>
      <w:r w:rsidR="006C661E" w:rsidRPr="00116650">
        <w:rPr>
          <w:rFonts w:eastAsiaTheme="minorEastAsia"/>
          <w:noProof/>
          <w:vertAlign w:val="subscript"/>
        </w:rPr>
        <w:t>sg-CN</w:t>
      </w:r>
      <w:r w:rsidR="006C661E">
        <w:t xml:space="preserve"> with a value equal to </w:t>
      </w:r>
      <w:proofErr w:type="spellStart"/>
      <w:r w:rsidR="006C661E" w:rsidRPr="00485A35">
        <w:rPr>
          <w:rFonts w:ascii="Times New Roman" w:hAnsi="Times New Roman"/>
          <w:i/>
        </w:rPr>
        <w:t>subgroupsNumPerPO</w:t>
      </w:r>
      <w:proofErr w:type="spellEnd"/>
      <w:r w:rsidR="006C661E">
        <w:rPr>
          <w:rFonts w:ascii="Times New Roman" w:hAnsi="Times New Roman"/>
          <w:i/>
        </w:rPr>
        <w:t xml:space="preserve"> </w:t>
      </w:r>
      <w:r w:rsidR="006C661E">
        <w:t xml:space="preserve"> indicate all the L1 subgroups are used for CN-assigned</w:t>
      </w:r>
      <w:r w:rsidR="006C661E" w:rsidRPr="00B67447">
        <w:t xml:space="preserve"> subgrouping</w:t>
      </w:r>
      <w:r w:rsidR="006C661E">
        <w:t xml:space="preserve"> ?</w:t>
      </w:r>
      <w:r w:rsidR="006C661E">
        <w:rPr>
          <w:rFonts w:hint="eastAsia"/>
        </w:rPr>
        <w:t xml:space="preserve"> </w:t>
      </w:r>
      <w:r w:rsidR="006C661E">
        <w:t>(or some other options, you can add)</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163A7F" w14:paraId="37FACE1D" w14:textId="77777777" w:rsidTr="007F2DA3">
        <w:trPr>
          <w:trHeight w:val="82"/>
        </w:trPr>
        <w:tc>
          <w:tcPr>
            <w:tcW w:w="1384" w:type="dxa"/>
          </w:tcPr>
          <w:p w14:paraId="587E4D26" w14:textId="77777777" w:rsidR="00163A7F" w:rsidRDefault="00163A7F" w:rsidP="007F2DA3">
            <w:pPr>
              <w:pStyle w:val="BodyText"/>
              <w:rPr>
                <w:lang w:eastAsia="zh-CN"/>
              </w:rPr>
            </w:pPr>
            <w:r>
              <w:rPr>
                <w:rFonts w:hint="eastAsia"/>
                <w:lang w:eastAsia="zh-CN"/>
              </w:rPr>
              <w:t xml:space="preserve">Company </w:t>
            </w:r>
          </w:p>
        </w:tc>
        <w:tc>
          <w:tcPr>
            <w:tcW w:w="1872" w:type="dxa"/>
          </w:tcPr>
          <w:p w14:paraId="6092A813" w14:textId="19B43A30" w:rsidR="00163A7F" w:rsidRDefault="00A22936" w:rsidP="00A22936">
            <w:pPr>
              <w:pStyle w:val="BodyText"/>
              <w:rPr>
                <w:lang w:eastAsia="zh-CN"/>
              </w:rPr>
            </w:pPr>
            <w:r>
              <w:rPr>
                <w:lang w:eastAsia="zh-CN"/>
              </w:rPr>
              <w:t>Yes/No</w:t>
            </w:r>
          </w:p>
        </w:tc>
        <w:tc>
          <w:tcPr>
            <w:tcW w:w="6491" w:type="dxa"/>
          </w:tcPr>
          <w:p w14:paraId="7546CB86" w14:textId="77777777" w:rsidR="00163A7F" w:rsidRDefault="00163A7F" w:rsidP="007F2DA3">
            <w:pPr>
              <w:pStyle w:val="BodyText"/>
              <w:rPr>
                <w:lang w:eastAsia="zh-CN"/>
              </w:rPr>
            </w:pPr>
            <w:r>
              <w:rPr>
                <w:lang w:eastAsia="zh-CN"/>
              </w:rPr>
              <w:t>Comments</w:t>
            </w:r>
          </w:p>
        </w:tc>
      </w:tr>
      <w:tr w:rsidR="00163A7F" w14:paraId="64D31132" w14:textId="77777777" w:rsidTr="007F2DA3">
        <w:tc>
          <w:tcPr>
            <w:tcW w:w="1384" w:type="dxa"/>
          </w:tcPr>
          <w:p w14:paraId="2BC200E2" w14:textId="53F1D293" w:rsidR="00163A7F" w:rsidRDefault="004F1D9D" w:rsidP="007F2DA3">
            <w:pPr>
              <w:pStyle w:val="BodyText"/>
              <w:rPr>
                <w:rFonts w:eastAsia="DengXian"/>
                <w:lang w:eastAsia="zh-CN"/>
              </w:rPr>
            </w:pPr>
            <w:r>
              <w:rPr>
                <w:rFonts w:eastAsia="DengXian"/>
                <w:lang w:eastAsia="zh-CN"/>
              </w:rPr>
              <w:t>Qualcomm</w:t>
            </w:r>
          </w:p>
        </w:tc>
        <w:tc>
          <w:tcPr>
            <w:tcW w:w="1872" w:type="dxa"/>
          </w:tcPr>
          <w:p w14:paraId="4CA8A97B" w14:textId="5691FB7F" w:rsidR="00163A7F" w:rsidRDefault="00E97FCC" w:rsidP="007F2DA3">
            <w:pPr>
              <w:pStyle w:val="BodyText"/>
              <w:rPr>
                <w:rFonts w:eastAsia="DengXian"/>
                <w:lang w:eastAsia="zh-CN"/>
              </w:rPr>
            </w:pPr>
            <w:r>
              <w:rPr>
                <w:rFonts w:eastAsia="DengXian"/>
                <w:lang w:eastAsia="zh-CN"/>
              </w:rPr>
              <w:t>See comment</w:t>
            </w:r>
          </w:p>
        </w:tc>
        <w:tc>
          <w:tcPr>
            <w:tcW w:w="6491" w:type="dxa"/>
          </w:tcPr>
          <w:p w14:paraId="12BD3600" w14:textId="4572A6CA" w:rsidR="00163A7F" w:rsidRDefault="003642A7" w:rsidP="007F2DA3">
            <w:pPr>
              <w:pStyle w:val="BodyText"/>
              <w:rPr>
                <w:rFonts w:eastAsia="DengXian"/>
                <w:lang w:val="en-US" w:eastAsia="zh-CN"/>
              </w:rPr>
            </w:pPr>
            <w:r>
              <w:rPr>
                <w:rFonts w:eastAsia="DengXian"/>
                <w:lang w:val="en-US" w:eastAsia="zh-CN"/>
              </w:rPr>
              <w:t xml:space="preserve">We think the answer to this question again depends on how the number of CN-assigned subgrouping is </w:t>
            </w:r>
            <w:r w:rsidR="00576186">
              <w:rPr>
                <w:rFonts w:eastAsia="DengXian"/>
                <w:lang w:val="en-US" w:eastAsia="zh-CN"/>
              </w:rPr>
              <w:t>assigned (</w:t>
            </w:r>
            <w:r w:rsidR="00BD3AA2">
              <w:rPr>
                <w:rFonts w:eastAsia="DengXian"/>
                <w:lang w:val="en-US" w:eastAsia="zh-CN"/>
              </w:rPr>
              <w:t xml:space="preserve">e.g. </w:t>
            </w:r>
            <w:r w:rsidR="00576186">
              <w:rPr>
                <w:rFonts w:eastAsia="DengXian"/>
                <w:lang w:val="en-US" w:eastAsia="zh-CN"/>
              </w:rPr>
              <w:t xml:space="preserve">predefined, configured, signaled, </w:t>
            </w:r>
            <w:proofErr w:type="spellStart"/>
            <w:r w:rsidR="00576186">
              <w:rPr>
                <w:rFonts w:eastAsia="DengXian"/>
                <w:lang w:val="en-US" w:eastAsia="zh-CN"/>
              </w:rPr>
              <w:t>etc</w:t>
            </w:r>
            <w:proofErr w:type="spellEnd"/>
            <w:r w:rsidR="00576186">
              <w:rPr>
                <w:rFonts w:eastAsia="DengXian"/>
                <w:lang w:val="en-US" w:eastAsia="zh-CN"/>
              </w:rPr>
              <w:t xml:space="preserve">). </w:t>
            </w:r>
          </w:p>
          <w:p w14:paraId="7D7AA32E" w14:textId="389F35CF" w:rsidR="00576186" w:rsidRDefault="00576186" w:rsidP="007F2DA3">
            <w:pPr>
              <w:pStyle w:val="BodyText"/>
              <w:rPr>
                <w:rFonts w:eastAsia="DengXian"/>
                <w:lang w:val="en-US" w:eastAsia="zh-CN"/>
              </w:rPr>
            </w:pPr>
            <w:r>
              <w:rPr>
                <w:rFonts w:eastAsia="DengXian"/>
                <w:lang w:val="en-US" w:eastAsia="zh-CN"/>
              </w:rPr>
              <w:t xml:space="preserve">If </w:t>
            </w:r>
            <w:r w:rsidR="002E4C76">
              <w:rPr>
                <w:rFonts w:eastAsia="DengXian"/>
                <w:lang w:val="en-US" w:eastAsia="zh-CN"/>
              </w:rPr>
              <w:t xml:space="preserve">the proposal in Q1 is agreed, then the answer is yes. Otherwise, </w:t>
            </w:r>
            <w:r w:rsidR="003D5076">
              <w:rPr>
                <w:rFonts w:eastAsia="DengXian"/>
                <w:lang w:val="en-US" w:eastAsia="zh-CN"/>
              </w:rPr>
              <w:t>gNB</w:t>
            </w:r>
            <w:r w:rsidR="00BB6362">
              <w:rPr>
                <w:rFonts w:eastAsia="DengXian"/>
                <w:lang w:val="en-US" w:eastAsia="zh-CN"/>
              </w:rPr>
              <w:t xml:space="preserve"> can </w:t>
            </w:r>
            <w:r w:rsidR="003D5076">
              <w:rPr>
                <w:rFonts w:eastAsia="DengXian"/>
                <w:lang w:val="en-US" w:eastAsia="zh-CN"/>
              </w:rPr>
              <w:t>signal a one-bit indication for whether CN-assigned subgrouping is supported or not.</w:t>
            </w:r>
          </w:p>
        </w:tc>
      </w:tr>
      <w:tr w:rsidR="00BF7E45" w14:paraId="2668A898" w14:textId="77777777" w:rsidTr="007F2DA3">
        <w:tc>
          <w:tcPr>
            <w:tcW w:w="1384" w:type="dxa"/>
          </w:tcPr>
          <w:p w14:paraId="016B6D9A" w14:textId="2776C05E" w:rsidR="00BF7E45" w:rsidRDefault="00BF7E45" w:rsidP="007F2DA3">
            <w:pPr>
              <w:pStyle w:val="BodyText"/>
              <w:rPr>
                <w:rFonts w:eastAsia="DengXian"/>
                <w:lang w:eastAsia="zh-CN"/>
              </w:rPr>
            </w:pPr>
            <w:r>
              <w:rPr>
                <w:rFonts w:eastAsia="DengXian"/>
                <w:lang w:eastAsia="zh-CN"/>
              </w:rPr>
              <w:t>Intel</w:t>
            </w:r>
          </w:p>
        </w:tc>
        <w:tc>
          <w:tcPr>
            <w:tcW w:w="1872" w:type="dxa"/>
          </w:tcPr>
          <w:p w14:paraId="11585F73" w14:textId="432D7A43" w:rsidR="00BF7E45" w:rsidRDefault="00BF7E45" w:rsidP="007F2DA3">
            <w:pPr>
              <w:pStyle w:val="BodyText"/>
              <w:rPr>
                <w:rFonts w:eastAsia="DengXian"/>
                <w:lang w:eastAsia="zh-CN"/>
              </w:rPr>
            </w:pPr>
            <w:r>
              <w:rPr>
                <w:rStyle w:val="normaltextrun"/>
                <w:color w:val="000000"/>
                <w:szCs w:val="20"/>
                <w:shd w:val="clear" w:color="auto" w:fill="FFFFFF"/>
              </w:rPr>
              <w:t>See our comments to Q1</w:t>
            </w:r>
            <w:r>
              <w:rPr>
                <w:rStyle w:val="eop"/>
                <w:color w:val="000000"/>
                <w:szCs w:val="20"/>
                <w:shd w:val="clear" w:color="auto" w:fill="FFFFFF"/>
              </w:rPr>
              <w:t> </w:t>
            </w:r>
          </w:p>
        </w:tc>
        <w:tc>
          <w:tcPr>
            <w:tcW w:w="6491" w:type="dxa"/>
          </w:tcPr>
          <w:p w14:paraId="06528298" w14:textId="77777777" w:rsidR="00BF7E45" w:rsidRDefault="00BF7E45" w:rsidP="007F2DA3">
            <w:pPr>
              <w:pStyle w:val="BodyText"/>
              <w:rPr>
                <w:rFonts w:eastAsia="DengXian"/>
                <w:lang w:val="en-US" w:eastAsia="zh-CN"/>
              </w:rPr>
            </w:pPr>
          </w:p>
        </w:tc>
      </w:tr>
      <w:tr w:rsidR="00CB4D06" w14:paraId="12E2D507" w14:textId="77777777" w:rsidTr="007F2DA3">
        <w:tc>
          <w:tcPr>
            <w:tcW w:w="1384" w:type="dxa"/>
          </w:tcPr>
          <w:p w14:paraId="32C3F107" w14:textId="23A79A7A" w:rsidR="00CB4D06" w:rsidRDefault="008041C3" w:rsidP="007F2DA3">
            <w:pPr>
              <w:pStyle w:val="BodyText"/>
              <w:rPr>
                <w:rFonts w:eastAsia="DengXian"/>
                <w:lang w:eastAsia="zh-CN"/>
              </w:rPr>
            </w:pPr>
            <w:r>
              <w:rPr>
                <w:rFonts w:eastAsia="DengXian"/>
                <w:lang w:eastAsia="zh-CN"/>
              </w:rPr>
              <w:t>Ericsson</w:t>
            </w:r>
          </w:p>
        </w:tc>
        <w:tc>
          <w:tcPr>
            <w:tcW w:w="1872" w:type="dxa"/>
          </w:tcPr>
          <w:p w14:paraId="22025676" w14:textId="42081DBF" w:rsidR="00CB4D06" w:rsidRDefault="008041C3" w:rsidP="007F2DA3">
            <w:pPr>
              <w:pStyle w:val="BodyText"/>
              <w:rPr>
                <w:rStyle w:val="normaltextrun"/>
                <w:color w:val="000000"/>
                <w:szCs w:val="20"/>
                <w:shd w:val="clear" w:color="auto" w:fill="FFFFFF"/>
              </w:rPr>
            </w:pPr>
            <w:r>
              <w:rPr>
                <w:rStyle w:val="normaltextrun"/>
                <w:color w:val="000000"/>
                <w:szCs w:val="20"/>
                <w:shd w:val="clear" w:color="auto" w:fill="FFFFFF"/>
              </w:rPr>
              <w:t>See our comments to Q1</w:t>
            </w:r>
          </w:p>
        </w:tc>
        <w:tc>
          <w:tcPr>
            <w:tcW w:w="6491" w:type="dxa"/>
          </w:tcPr>
          <w:p w14:paraId="4EBBBA31" w14:textId="77777777" w:rsidR="00CB4D06" w:rsidRDefault="00CB4D06" w:rsidP="007F2DA3">
            <w:pPr>
              <w:pStyle w:val="BodyText"/>
              <w:rPr>
                <w:rFonts w:eastAsia="DengXian"/>
                <w:lang w:val="en-US" w:eastAsia="zh-CN"/>
              </w:rPr>
            </w:pPr>
          </w:p>
        </w:tc>
      </w:tr>
      <w:tr w:rsidR="008041C3" w14:paraId="0A09A830" w14:textId="77777777" w:rsidTr="007F2DA3">
        <w:tc>
          <w:tcPr>
            <w:tcW w:w="1384" w:type="dxa"/>
          </w:tcPr>
          <w:p w14:paraId="38DEFBA8" w14:textId="77777777" w:rsidR="008041C3" w:rsidRDefault="008041C3" w:rsidP="007F2DA3">
            <w:pPr>
              <w:pStyle w:val="BodyText"/>
              <w:rPr>
                <w:rFonts w:eastAsia="DengXian"/>
                <w:lang w:eastAsia="zh-CN"/>
              </w:rPr>
            </w:pPr>
          </w:p>
        </w:tc>
        <w:tc>
          <w:tcPr>
            <w:tcW w:w="1872" w:type="dxa"/>
          </w:tcPr>
          <w:p w14:paraId="5D6935B8" w14:textId="77777777" w:rsidR="008041C3" w:rsidRDefault="008041C3" w:rsidP="007F2DA3">
            <w:pPr>
              <w:pStyle w:val="BodyText"/>
              <w:rPr>
                <w:rStyle w:val="normaltextrun"/>
                <w:color w:val="000000"/>
                <w:szCs w:val="20"/>
                <w:shd w:val="clear" w:color="auto" w:fill="FFFFFF"/>
              </w:rPr>
            </w:pPr>
          </w:p>
        </w:tc>
        <w:tc>
          <w:tcPr>
            <w:tcW w:w="6491" w:type="dxa"/>
          </w:tcPr>
          <w:p w14:paraId="283EBDF2" w14:textId="77777777" w:rsidR="008041C3" w:rsidRDefault="008041C3" w:rsidP="007F2DA3">
            <w:pPr>
              <w:pStyle w:val="BodyText"/>
              <w:rPr>
                <w:rFonts w:eastAsia="DengXian"/>
                <w:lang w:val="en-US" w:eastAsia="zh-CN"/>
              </w:rPr>
            </w:pPr>
          </w:p>
        </w:tc>
      </w:tr>
    </w:tbl>
    <w:p w14:paraId="1047A42D" w14:textId="77777777" w:rsidR="00163A7F" w:rsidRPr="000D0FB4" w:rsidRDefault="00163A7F" w:rsidP="00163A7F">
      <w:pPr>
        <w:rPr>
          <w:color w:val="0070C0"/>
          <w:sz w:val="20"/>
          <w:lang w:val="en-US"/>
        </w:rPr>
      </w:pPr>
    </w:p>
    <w:p w14:paraId="7C501B7C" w14:textId="66E26D25" w:rsidR="000B38FE" w:rsidRDefault="00FC7A34">
      <w:pPr>
        <w:pStyle w:val="Heading3"/>
      </w:pPr>
      <w:r>
        <w:t>3.2.3</w:t>
      </w:r>
      <w:r w:rsidR="00B817EC">
        <w:t xml:space="preserve"> UE-ID </w:t>
      </w:r>
      <w:r w:rsidR="00B817EC">
        <w:rPr>
          <w:rFonts w:hint="eastAsia"/>
        </w:rPr>
        <w:t>based</w:t>
      </w:r>
      <w:r w:rsidR="00B817EC">
        <w:t xml:space="preserve"> subgrouping</w:t>
      </w:r>
      <w:r w:rsidR="0014085B">
        <w:t xml:space="preserve"> only</w:t>
      </w:r>
    </w:p>
    <w:p w14:paraId="3913ADE0" w14:textId="5BD95C15" w:rsidR="00103112" w:rsidRDefault="006C661E">
      <w:pPr>
        <w:rPr>
          <w:sz w:val="20"/>
        </w:rPr>
      </w:pPr>
      <w:r>
        <w:rPr>
          <w:sz w:val="20"/>
        </w:rPr>
        <w:t>I</w:t>
      </w:r>
      <w:proofErr w:type="spellStart"/>
      <w:r w:rsidR="0014085B">
        <w:rPr>
          <w:sz w:val="20"/>
          <w:lang w:val="en-US"/>
        </w:rPr>
        <w:t>t</w:t>
      </w:r>
      <w:proofErr w:type="spellEnd"/>
      <w:r w:rsidR="0014085B">
        <w:rPr>
          <w:sz w:val="20"/>
          <w:lang w:val="en-US"/>
        </w:rPr>
        <w:t xml:space="preserve"> is </w:t>
      </w:r>
      <w:r w:rsidR="00103112">
        <w:rPr>
          <w:sz w:val="20"/>
          <w:lang w:val="en-US"/>
        </w:rPr>
        <w:t xml:space="preserve">also </w:t>
      </w:r>
      <w:r w:rsidR="0014085B">
        <w:rPr>
          <w:sz w:val="20"/>
          <w:lang w:val="en-US"/>
        </w:rPr>
        <w:t>possible for RAN to</w:t>
      </w:r>
      <w:r w:rsidR="00103112">
        <w:rPr>
          <w:sz w:val="20"/>
          <w:lang w:val="en-US"/>
        </w:rPr>
        <w:t xml:space="preserve"> </w:t>
      </w:r>
      <w:r w:rsidR="00B95068">
        <w:rPr>
          <w:sz w:val="20"/>
          <w:lang w:val="en-US"/>
        </w:rPr>
        <w:t>not spare any</w:t>
      </w:r>
      <w:r w:rsidR="00103112">
        <w:rPr>
          <w:sz w:val="20"/>
          <w:lang w:val="en-US"/>
        </w:rPr>
        <w:t xml:space="preserve"> </w:t>
      </w:r>
      <w:r w:rsidR="004F351F">
        <w:rPr>
          <w:sz w:val="20"/>
          <w:lang w:val="en-US"/>
        </w:rPr>
        <w:t xml:space="preserve">L1 </w:t>
      </w:r>
      <w:r w:rsidR="0014085B">
        <w:rPr>
          <w:sz w:val="20"/>
        </w:rPr>
        <w:t>subgroup used for CN assigned subgrouping</w:t>
      </w:r>
      <w:r w:rsidR="00103112">
        <w:rPr>
          <w:sz w:val="20"/>
        </w:rPr>
        <w:t xml:space="preserve"> which</w:t>
      </w:r>
      <w:r w:rsidR="0014085B">
        <w:rPr>
          <w:sz w:val="20"/>
        </w:rPr>
        <w:t xml:space="preserve"> means all the RAN configured</w:t>
      </w:r>
      <w:r w:rsidR="001517D9" w:rsidRPr="001517D9">
        <w:rPr>
          <w:sz w:val="20"/>
          <w:lang w:val="en-US"/>
        </w:rPr>
        <w:t xml:space="preserve"> </w:t>
      </w:r>
      <w:r w:rsidR="001517D9" w:rsidRPr="009F51C8">
        <w:rPr>
          <w:sz w:val="20"/>
          <w:lang w:val="en-US"/>
        </w:rPr>
        <w:t>L1</w:t>
      </w:r>
      <w:r w:rsidR="001517D9">
        <w:rPr>
          <w:sz w:val="20"/>
          <w:lang w:val="en-US"/>
        </w:rPr>
        <w:t xml:space="preserve"> </w:t>
      </w:r>
      <w:r w:rsidR="001517D9" w:rsidRPr="009F51C8">
        <w:rPr>
          <w:sz w:val="20"/>
          <w:lang w:val="en-US"/>
        </w:rPr>
        <w:t>subgroups</w:t>
      </w:r>
      <w:r w:rsidR="001517D9" w:rsidRPr="00B67447" w:rsidDel="001517D9">
        <w:rPr>
          <w:sz w:val="20"/>
          <w:lang w:val="en-US"/>
        </w:rPr>
        <w:t xml:space="preserve"> </w:t>
      </w:r>
      <w:r w:rsidR="001517D9">
        <w:rPr>
          <w:sz w:val="20"/>
          <w:lang w:val="en-US"/>
        </w:rPr>
        <w:t>per PO</w:t>
      </w:r>
      <w:r w:rsidR="0014085B">
        <w:rPr>
          <w:sz w:val="20"/>
        </w:rPr>
        <w:t xml:space="preserve"> will be used by UE-ID assigned subgrouping</w:t>
      </w:r>
      <w:r w:rsidR="00EA33B8">
        <w:rPr>
          <w:sz w:val="20"/>
        </w:rPr>
        <w:t xml:space="preserve"> by default</w:t>
      </w:r>
      <w:r w:rsidR="0014085B">
        <w:rPr>
          <w:sz w:val="20"/>
        </w:rPr>
        <w:t xml:space="preserve">. </w:t>
      </w:r>
    </w:p>
    <w:p w14:paraId="4B92DDD3" w14:textId="156113A0" w:rsidR="006C661E" w:rsidRDefault="006C661E">
      <w:pPr>
        <w:rPr>
          <w:sz w:val="20"/>
        </w:rPr>
      </w:pPr>
      <w:r>
        <w:rPr>
          <w:sz w:val="20"/>
        </w:rPr>
        <w:t xml:space="preserve">A candidate solution would be network </w:t>
      </w:r>
      <w:r>
        <w:rPr>
          <w:sz w:val="20"/>
          <w:lang w:val="en-US"/>
        </w:rPr>
        <w:t xml:space="preserve">to configure </w:t>
      </w:r>
      <w:r>
        <w:rPr>
          <w:rFonts w:eastAsiaTheme="minorEastAsia"/>
          <w:bCs/>
          <w:noProof/>
        </w:rPr>
        <w:t>N</w:t>
      </w:r>
      <w:r w:rsidRPr="00116650">
        <w:rPr>
          <w:rFonts w:eastAsiaTheme="minorEastAsia"/>
          <w:bCs/>
          <w:noProof/>
          <w:vertAlign w:val="subscript"/>
        </w:rPr>
        <w:t>sg-CN</w:t>
      </w:r>
      <w:r>
        <w:rPr>
          <w:rFonts w:eastAsiaTheme="minorEastAsia"/>
          <w:bCs/>
          <w:noProof/>
          <w:vertAlign w:val="subscript"/>
        </w:rPr>
        <w:t xml:space="preserve"> </w:t>
      </w:r>
      <w:r w:rsidRPr="006C661E">
        <w:rPr>
          <w:sz w:val="20"/>
        </w:rPr>
        <w:t xml:space="preserve">to </w:t>
      </w:r>
      <w:r>
        <w:rPr>
          <w:sz w:val="20"/>
        </w:rPr>
        <w:t>0 or the</w:t>
      </w:r>
      <w:r w:rsidR="007D6FA7">
        <w:rPr>
          <w:sz w:val="20"/>
        </w:rPr>
        <w:t xml:space="preserve"> absence of </w:t>
      </w:r>
      <w:r w:rsidR="007D6FA7">
        <w:rPr>
          <w:rFonts w:eastAsiaTheme="minorEastAsia"/>
          <w:bCs/>
          <w:noProof/>
        </w:rPr>
        <w:t>N</w:t>
      </w:r>
      <w:r w:rsidR="007D6FA7" w:rsidRPr="00116650">
        <w:rPr>
          <w:rFonts w:eastAsiaTheme="minorEastAsia"/>
          <w:bCs/>
          <w:noProof/>
          <w:vertAlign w:val="subscript"/>
        </w:rPr>
        <w:t>sg-CN</w:t>
      </w:r>
      <w:r>
        <w:rPr>
          <w:sz w:val="20"/>
        </w:rPr>
        <w:t xml:space="preserve"> </w:t>
      </w:r>
      <w:r w:rsidR="007D6FA7">
        <w:rPr>
          <w:sz w:val="20"/>
        </w:rPr>
        <w:t xml:space="preserve">can indicate implicitly that the </w:t>
      </w:r>
      <w:r>
        <w:rPr>
          <w:sz w:val="20"/>
        </w:rPr>
        <w:t xml:space="preserve">total Lay1 subgroups </w:t>
      </w:r>
      <w:r w:rsidR="007D6FA7">
        <w:rPr>
          <w:sz w:val="20"/>
        </w:rPr>
        <w:t xml:space="preserve">are </w:t>
      </w:r>
      <w:r>
        <w:rPr>
          <w:sz w:val="20"/>
        </w:rPr>
        <w:t>for UE-ID based grouping.</w:t>
      </w:r>
    </w:p>
    <w:p w14:paraId="7B28F4ED" w14:textId="48B7881A" w:rsidR="007D6FA7" w:rsidRDefault="007D6FA7" w:rsidP="00D928D0">
      <w:pPr>
        <w:numPr>
          <w:ilvl w:val="0"/>
          <w:numId w:val="11"/>
        </w:numPr>
        <w:rPr>
          <w:sz w:val="20"/>
        </w:rPr>
      </w:pPr>
      <w:r w:rsidRPr="007A730B">
        <w:rPr>
          <w:sz w:val="20"/>
        </w:rPr>
        <w:t xml:space="preserve">Option 1: </w:t>
      </w:r>
      <w:r>
        <w:rPr>
          <w:sz w:val="20"/>
        </w:rPr>
        <w:t xml:space="preserve">Explicitly, by configuring </w:t>
      </w:r>
      <w:r>
        <w:rPr>
          <w:rFonts w:eastAsiaTheme="minorEastAsia"/>
          <w:bCs/>
          <w:noProof/>
        </w:rPr>
        <w:t>N</w:t>
      </w:r>
      <w:r w:rsidRPr="00116650">
        <w:rPr>
          <w:rFonts w:eastAsiaTheme="minorEastAsia"/>
          <w:bCs/>
          <w:noProof/>
          <w:vertAlign w:val="subscript"/>
        </w:rPr>
        <w:t>sg-CN</w:t>
      </w:r>
      <w:r>
        <w:t xml:space="preserve"> =0</w:t>
      </w:r>
    </w:p>
    <w:p w14:paraId="483A99EC" w14:textId="4E909FFD" w:rsidR="007D6FA7" w:rsidRPr="007D6FA7" w:rsidRDefault="007D6FA7" w:rsidP="00D928D0">
      <w:pPr>
        <w:numPr>
          <w:ilvl w:val="0"/>
          <w:numId w:val="11"/>
        </w:numPr>
        <w:rPr>
          <w:sz w:val="20"/>
        </w:rPr>
      </w:pPr>
      <w:r w:rsidRPr="007A730B">
        <w:rPr>
          <w:sz w:val="20"/>
        </w:rPr>
        <w:t xml:space="preserve">Option 2: </w:t>
      </w:r>
      <w:r>
        <w:rPr>
          <w:sz w:val="20"/>
        </w:rPr>
        <w:t xml:space="preserve">Implicitly way, by absence of </w:t>
      </w:r>
      <w:r>
        <w:rPr>
          <w:rFonts w:eastAsiaTheme="minorEastAsia"/>
          <w:bCs/>
          <w:noProof/>
        </w:rPr>
        <w:t>N</w:t>
      </w:r>
      <w:r w:rsidRPr="00116650">
        <w:rPr>
          <w:rFonts w:eastAsiaTheme="minorEastAsia"/>
          <w:bCs/>
          <w:noProof/>
          <w:vertAlign w:val="subscript"/>
        </w:rPr>
        <w:t>sg-CN</w:t>
      </w:r>
    </w:p>
    <w:p w14:paraId="142A9A76" w14:textId="06141B32" w:rsidR="000B38FE" w:rsidRPr="007D6FA7" w:rsidRDefault="00B817EC">
      <w:pPr>
        <w:pStyle w:val="Proposal"/>
        <w:numPr>
          <w:ilvl w:val="0"/>
          <w:numId w:val="0"/>
        </w:numPr>
      </w:pPr>
      <w:r>
        <w:t>Q</w:t>
      </w:r>
      <w:r w:rsidR="00D10948">
        <w:t>4</w:t>
      </w:r>
      <w:r>
        <w:t xml:space="preserve">: </w:t>
      </w:r>
      <w:r w:rsidR="007D6FA7">
        <w:t xml:space="preserve">Which option do companies prefer described above for RAN indicating only support UE-ID </w:t>
      </w:r>
      <w:r w:rsidR="007D6FA7">
        <w:rPr>
          <w:rFonts w:hint="eastAsia"/>
        </w:rPr>
        <w:t>based</w:t>
      </w:r>
      <w:r w:rsidR="007D6FA7">
        <w:t xml:space="preserve">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5951062" w14:textId="77777777">
        <w:trPr>
          <w:trHeight w:val="82"/>
        </w:trPr>
        <w:tc>
          <w:tcPr>
            <w:tcW w:w="1384" w:type="dxa"/>
          </w:tcPr>
          <w:p w14:paraId="41746BA5" w14:textId="77777777" w:rsidR="000B38FE" w:rsidRDefault="00B817EC">
            <w:pPr>
              <w:pStyle w:val="BodyText"/>
              <w:rPr>
                <w:lang w:eastAsia="zh-CN"/>
              </w:rPr>
            </w:pPr>
            <w:r>
              <w:rPr>
                <w:rFonts w:hint="eastAsia"/>
                <w:lang w:eastAsia="zh-CN"/>
              </w:rPr>
              <w:t xml:space="preserve">Company </w:t>
            </w:r>
          </w:p>
        </w:tc>
        <w:tc>
          <w:tcPr>
            <w:tcW w:w="1872" w:type="dxa"/>
          </w:tcPr>
          <w:p w14:paraId="2A527D6C" w14:textId="376BE63B" w:rsidR="000B38FE" w:rsidRDefault="00A22936">
            <w:pPr>
              <w:pStyle w:val="BodyText"/>
              <w:rPr>
                <w:lang w:eastAsia="zh-CN"/>
              </w:rPr>
            </w:pPr>
            <w:r>
              <w:rPr>
                <w:lang w:eastAsia="zh-CN"/>
              </w:rPr>
              <w:t>Option1/2</w:t>
            </w:r>
          </w:p>
        </w:tc>
        <w:tc>
          <w:tcPr>
            <w:tcW w:w="6491" w:type="dxa"/>
          </w:tcPr>
          <w:p w14:paraId="39A261F7" w14:textId="77777777" w:rsidR="000B38FE" w:rsidRDefault="00B817EC">
            <w:pPr>
              <w:pStyle w:val="BodyText"/>
              <w:rPr>
                <w:lang w:eastAsia="zh-CN"/>
              </w:rPr>
            </w:pPr>
            <w:r>
              <w:rPr>
                <w:lang w:eastAsia="zh-CN"/>
              </w:rPr>
              <w:t>Comments</w:t>
            </w:r>
          </w:p>
        </w:tc>
      </w:tr>
      <w:tr w:rsidR="000B38FE" w14:paraId="3D0A8BD7" w14:textId="77777777">
        <w:tc>
          <w:tcPr>
            <w:tcW w:w="1384" w:type="dxa"/>
          </w:tcPr>
          <w:p w14:paraId="62A2364C" w14:textId="457A676E" w:rsidR="000B38FE" w:rsidRDefault="005327C0">
            <w:pPr>
              <w:pStyle w:val="BodyText"/>
              <w:rPr>
                <w:rFonts w:eastAsia="DengXian"/>
                <w:lang w:eastAsia="zh-CN"/>
              </w:rPr>
            </w:pPr>
            <w:r>
              <w:rPr>
                <w:rFonts w:eastAsia="DengXian"/>
                <w:lang w:eastAsia="zh-CN"/>
              </w:rPr>
              <w:t>Qualcomm</w:t>
            </w:r>
          </w:p>
        </w:tc>
        <w:tc>
          <w:tcPr>
            <w:tcW w:w="1872" w:type="dxa"/>
          </w:tcPr>
          <w:p w14:paraId="0409F261" w14:textId="7B285D11" w:rsidR="000B38FE" w:rsidRDefault="005327C0">
            <w:pPr>
              <w:pStyle w:val="BodyText"/>
              <w:rPr>
                <w:rFonts w:eastAsia="DengXian"/>
                <w:lang w:eastAsia="zh-CN"/>
              </w:rPr>
            </w:pPr>
            <w:r>
              <w:rPr>
                <w:rFonts w:eastAsia="DengXian"/>
                <w:lang w:eastAsia="zh-CN"/>
              </w:rPr>
              <w:t>See comment</w:t>
            </w:r>
          </w:p>
        </w:tc>
        <w:tc>
          <w:tcPr>
            <w:tcW w:w="6491" w:type="dxa"/>
          </w:tcPr>
          <w:p w14:paraId="0146E2EB" w14:textId="56C13519" w:rsidR="00840DED" w:rsidRDefault="003F6339">
            <w:pPr>
              <w:pStyle w:val="BodyText"/>
              <w:rPr>
                <w:rFonts w:eastAsia="DengXian"/>
                <w:lang w:val="en-US" w:eastAsia="zh-CN"/>
              </w:rPr>
            </w:pPr>
            <w:r>
              <w:rPr>
                <w:rFonts w:eastAsia="DengXian"/>
                <w:lang w:val="en-US" w:eastAsia="zh-CN"/>
              </w:rPr>
              <w:t xml:space="preserve">For UE which has a CN-assigned subgroup ID, designs </w:t>
            </w:r>
            <w:r w:rsidR="00C36E22">
              <w:rPr>
                <w:rFonts w:eastAsia="DengXian"/>
                <w:lang w:val="en-US" w:eastAsia="zh-CN"/>
              </w:rPr>
              <w:t>discussed in</w:t>
            </w:r>
            <w:r>
              <w:rPr>
                <w:rFonts w:eastAsia="DengXian"/>
                <w:lang w:val="en-US" w:eastAsia="zh-CN"/>
              </w:rPr>
              <w:t xml:space="preserve"> Q1~3 </w:t>
            </w:r>
            <w:r w:rsidR="00660A55">
              <w:rPr>
                <w:rFonts w:eastAsia="DengXian"/>
                <w:lang w:val="en-US" w:eastAsia="zh-CN"/>
              </w:rPr>
              <w:t xml:space="preserve">will allow them to determine whether CN-assigned subgrouping is supported by the cell or not. </w:t>
            </w:r>
            <w:r w:rsidR="00B66FC5">
              <w:rPr>
                <w:rFonts w:eastAsia="DengXian"/>
                <w:lang w:val="en-US" w:eastAsia="zh-CN"/>
              </w:rPr>
              <w:t xml:space="preserve">This also includes </w:t>
            </w:r>
            <w:r w:rsidR="000B4883">
              <w:rPr>
                <w:rFonts w:eastAsia="DengXian"/>
                <w:lang w:val="en-US" w:eastAsia="zh-CN"/>
              </w:rPr>
              <w:t xml:space="preserve">UEs which support both types of subgrouping, as we have agreed that CN-based subgrouping always has higher priority than UE-ID based subgrouping. </w:t>
            </w:r>
          </w:p>
          <w:p w14:paraId="04556B70" w14:textId="77777777" w:rsidR="000F43C4" w:rsidRDefault="00660A55" w:rsidP="005A0713">
            <w:pPr>
              <w:pStyle w:val="BodyText"/>
              <w:rPr>
                <w:rFonts w:eastAsia="DengXian"/>
                <w:lang w:val="en-US" w:eastAsia="zh-CN"/>
              </w:rPr>
            </w:pPr>
            <w:r>
              <w:rPr>
                <w:rFonts w:eastAsia="DengXian"/>
                <w:lang w:val="en-US" w:eastAsia="zh-CN"/>
              </w:rPr>
              <w:lastRenderedPageBreak/>
              <w:t xml:space="preserve">For UE which </w:t>
            </w:r>
            <w:r w:rsidR="00B66FC5">
              <w:rPr>
                <w:rFonts w:eastAsia="DengXian"/>
                <w:lang w:val="en-US" w:eastAsia="zh-CN"/>
              </w:rPr>
              <w:t xml:space="preserve">can only support UE-ID based subgrouping, </w:t>
            </w:r>
            <w:r w:rsidR="005A0713">
              <w:rPr>
                <w:rFonts w:eastAsia="DengXian"/>
                <w:lang w:val="en-US" w:eastAsia="zh-CN"/>
              </w:rPr>
              <w:t xml:space="preserve">they do not need to know if only UE-ID based subgrouping is supported. They only need to know how many such subgroups are configured for them to use. </w:t>
            </w:r>
          </w:p>
          <w:p w14:paraId="3FCD2B7F" w14:textId="24DCB123" w:rsidR="000B38FE" w:rsidRPr="0023021C" w:rsidRDefault="000F43C4" w:rsidP="005A0713">
            <w:pPr>
              <w:pStyle w:val="BodyText"/>
              <w:rPr>
                <w:rFonts w:eastAsia="DengXian"/>
                <w:lang w:val="en-US" w:eastAsia="zh-CN"/>
              </w:rPr>
            </w:pPr>
            <w:r>
              <w:rPr>
                <w:rFonts w:eastAsia="DengXian"/>
                <w:lang w:val="en-US" w:eastAsia="zh-CN"/>
              </w:rPr>
              <w:t>Therefore, we are not sure if this issue needs to be discussed.</w:t>
            </w:r>
            <w:r w:rsidR="000E74BC">
              <w:rPr>
                <w:rFonts w:eastAsia="DengXian"/>
                <w:lang w:val="en-US" w:eastAsia="zh-CN"/>
              </w:rPr>
              <w:t xml:space="preserve"> </w:t>
            </w:r>
          </w:p>
        </w:tc>
      </w:tr>
      <w:tr w:rsidR="00BF7E45" w14:paraId="7D262D4D" w14:textId="77777777">
        <w:tc>
          <w:tcPr>
            <w:tcW w:w="1384" w:type="dxa"/>
          </w:tcPr>
          <w:p w14:paraId="58A395BD" w14:textId="6E57D8E8" w:rsidR="00BF7E45" w:rsidRDefault="00BF7E45" w:rsidP="00BF7E45">
            <w:pPr>
              <w:pStyle w:val="BodyText"/>
              <w:rPr>
                <w:rFonts w:eastAsia="DengXian"/>
                <w:lang w:eastAsia="zh-CN"/>
              </w:rPr>
            </w:pPr>
            <w:r>
              <w:rPr>
                <w:rFonts w:eastAsia="DengXian"/>
                <w:lang w:eastAsia="zh-CN"/>
              </w:rPr>
              <w:lastRenderedPageBreak/>
              <w:t>Intel</w:t>
            </w:r>
          </w:p>
        </w:tc>
        <w:tc>
          <w:tcPr>
            <w:tcW w:w="1872" w:type="dxa"/>
          </w:tcPr>
          <w:p w14:paraId="16B45D50" w14:textId="3B29306C" w:rsidR="00BF7E45" w:rsidRDefault="00BF7E45" w:rsidP="00BF7E45">
            <w:pPr>
              <w:pStyle w:val="BodyText"/>
              <w:rPr>
                <w:rFonts w:eastAsia="DengXian"/>
                <w:lang w:eastAsia="zh-CN"/>
              </w:rPr>
            </w:pPr>
            <w:r>
              <w:rPr>
                <w:rStyle w:val="normaltextrun"/>
                <w:color w:val="000000"/>
                <w:szCs w:val="20"/>
                <w:shd w:val="clear" w:color="auto" w:fill="FFFFFF"/>
              </w:rPr>
              <w:t>See our comments to Q1</w:t>
            </w:r>
            <w:r>
              <w:rPr>
                <w:rStyle w:val="eop"/>
                <w:color w:val="000000"/>
                <w:szCs w:val="20"/>
                <w:shd w:val="clear" w:color="auto" w:fill="FFFFFF"/>
              </w:rPr>
              <w:t> </w:t>
            </w:r>
          </w:p>
        </w:tc>
        <w:tc>
          <w:tcPr>
            <w:tcW w:w="6491" w:type="dxa"/>
          </w:tcPr>
          <w:p w14:paraId="206C7DE3" w14:textId="4E75889D" w:rsidR="00BF7E45" w:rsidRDefault="00BF7E45" w:rsidP="00BF7E45">
            <w:pPr>
              <w:pStyle w:val="BodyText"/>
              <w:rPr>
                <w:rFonts w:eastAsia="DengXian"/>
                <w:lang w:val="en-US" w:eastAsia="zh-CN"/>
              </w:rPr>
            </w:pPr>
          </w:p>
        </w:tc>
      </w:tr>
      <w:tr w:rsidR="008041C3" w14:paraId="64D13A03" w14:textId="77777777">
        <w:tc>
          <w:tcPr>
            <w:tcW w:w="1384" w:type="dxa"/>
          </w:tcPr>
          <w:p w14:paraId="612B8900" w14:textId="6BE9A8ED" w:rsidR="008041C3" w:rsidRDefault="008041C3" w:rsidP="00BF7E45">
            <w:pPr>
              <w:pStyle w:val="BodyText"/>
              <w:rPr>
                <w:rFonts w:eastAsia="DengXian"/>
                <w:lang w:eastAsia="zh-CN"/>
              </w:rPr>
            </w:pPr>
            <w:r>
              <w:rPr>
                <w:rFonts w:eastAsia="DengXian"/>
                <w:lang w:eastAsia="zh-CN"/>
              </w:rPr>
              <w:t>Ericsson</w:t>
            </w:r>
          </w:p>
        </w:tc>
        <w:tc>
          <w:tcPr>
            <w:tcW w:w="1872" w:type="dxa"/>
          </w:tcPr>
          <w:p w14:paraId="5E33A368" w14:textId="4EC0CA22" w:rsidR="008041C3" w:rsidRDefault="008041C3" w:rsidP="00BF7E45">
            <w:pPr>
              <w:pStyle w:val="BodyText"/>
              <w:rPr>
                <w:rStyle w:val="normaltextrun"/>
                <w:color w:val="000000"/>
                <w:szCs w:val="20"/>
                <w:shd w:val="clear" w:color="auto" w:fill="FFFFFF"/>
              </w:rPr>
            </w:pPr>
            <w:r>
              <w:rPr>
                <w:rStyle w:val="normaltextrun"/>
                <w:color w:val="000000"/>
                <w:szCs w:val="20"/>
                <w:shd w:val="clear" w:color="auto" w:fill="FFFFFF"/>
              </w:rPr>
              <w:t>See our comments to Q1</w:t>
            </w:r>
          </w:p>
        </w:tc>
        <w:tc>
          <w:tcPr>
            <w:tcW w:w="6491" w:type="dxa"/>
          </w:tcPr>
          <w:p w14:paraId="7E10C7E3" w14:textId="77777777" w:rsidR="008041C3" w:rsidRDefault="008041C3" w:rsidP="00BF7E45">
            <w:pPr>
              <w:pStyle w:val="BodyText"/>
              <w:rPr>
                <w:rFonts w:eastAsia="DengXian"/>
                <w:lang w:val="en-US" w:eastAsia="zh-CN"/>
              </w:rPr>
            </w:pPr>
          </w:p>
        </w:tc>
      </w:tr>
      <w:tr w:rsidR="008041C3" w14:paraId="28A8C4F8" w14:textId="77777777">
        <w:tc>
          <w:tcPr>
            <w:tcW w:w="1384" w:type="dxa"/>
          </w:tcPr>
          <w:p w14:paraId="0429A513" w14:textId="77777777" w:rsidR="008041C3" w:rsidRDefault="008041C3" w:rsidP="00BF7E45">
            <w:pPr>
              <w:pStyle w:val="BodyText"/>
              <w:rPr>
                <w:rFonts w:eastAsia="DengXian"/>
                <w:lang w:eastAsia="zh-CN"/>
              </w:rPr>
            </w:pPr>
          </w:p>
        </w:tc>
        <w:tc>
          <w:tcPr>
            <w:tcW w:w="1872" w:type="dxa"/>
          </w:tcPr>
          <w:p w14:paraId="4CAE7117" w14:textId="77777777" w:rsidR="008041C3" w:rsidRDefault="008041C3" w:rsidP="00BF7E45">
            <w:pPr>
              <w:pStyle w:val="BodyText"/>
              <w:rPr>
                <w:rStyle w:val="normaltextrun"/>
                <w:color w:val="000000"/>
                <w:szCs w:val="20"/>
                <w:shd w:val="clear" w:color="auto" w:fill="FFFFFF"/>
              </w:rPr>
            </w:pPr>
          </w:p>
        </w:tc>
        <w:tc>
          <w:tcPr>
            <w:tcW w:w="6491" w:type="dxa"/>
          </w:tcPr>
          <w:p w14:paraId="5B35591E" w14:textId="77777777" w:rsidR="008041C3" w:rsidRDefault="008041C3" w:rsidP="00BF7E45">
            <w:pPr>
              <w:pStyle w:val="BodyText"/>
              <w:rPr>
                <w:rFonts w:eastAsia="DengXian"/>
                <w:lang w:val="en-US" w:eastAsia="zh-CN"/>
              </w:rPr>
            </w:pPr>
          </w:p>
        </w:tc>
      </w:tr>
    </w:tbl>
    <w:p w14:paraId="3ACDD70A" w14:textId="00DD6F30" w:rsidR="000B38FE" w:rsidRPr="00CE0675" w:rsidRDefault="000B38FE">
      <w:pPr>
        <w:rPr>
          <w:rFonts w:eastAsia="DengXian"/>
          <w:lang w:val="en-US"/>
        </w:rPr>
      </w:pPr>
    </w:p>
    <w:p w14:paraId="1BB1B3B5" w14:textId="42EED58B" w:rsidR="0014085B" w:rsidRDefault="0014085B" w:rsidP="0014085B">
      <w:pPr>
        <w:pStyle w:val="Heading3"/>
      </w:pPr>
      <w:r>
        <w:t xml:space="preserve">3.2.4 Not support any of them </w:t>
      </w:r>
    </w:p>
    <w:p w14:paraId="58CDE405" w14:textId="65BF5150" w:rsidR="0014085B" w:rsidRDefault="0014085B" w:rsidP="0014085B">
      <w:pPr>
        <w:pStyle w:val="Proposal"/>
        <w:numPr>
          <w:ilvl w:val="0"/>
          <w:numId w:val="0"/>
        </w:numPr>
      </w:pPr>
      <w:r>
        <w:t>Q</w:t>
      </w:r>
      <w:r w:rsidR="00D10948">
        <w:t>5</w:t>
      </w:r>
      <w:r>
        <w:t xml:space="preserve">: Do companies agree that </w:t>
      </w:r>
      <w:r w:rsidRPr="00B67447">
        <w:t xml:space="preserve">RAN indicates </w:t>
      </w:r>
      <w:r>
        <w:t>not support any of them</w:t>
      </w:r>
      <w:r w:rsidRPr="00B67447">
        <w:t xml:space="preserve"> by not </w:t>
      </w:r>
      <w:r>
        <w:t xml:space="preserve">giving </w:t>
      </w:r>
      <w:r w:rsidR="001409B2">
        <w:t xml:space="preserve">the supported </w:t>
      </w:r>
      <w:r w:rsidR="00163A7F">
        <w:t xml:space="preserve">L1 subgroups </w:t>
      </w:r>
      <w:r w:rsidR="001409B2">
        <w:t xml:space="preserve">for subgrouping (e.g., no </w:t>
      </w:r>
      <w:r>
        <w:t xml:space="preserve">PEI </w:t>
      </w:r>
      <w:r w:rsidR="001409B2">
        <w:t xml:space="preserve">subgrouping </w:t>
      </w:r>
      <w:r>
        <w:t>configuration)?</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14085B" w14:paraId="59CD5F9F" w14:textId="77777777" w:rsidTr="009D0A65">
        <w:trPr>
          <w:trHeight w:val="82"/>
        </w:trPr>
        <w:tc>
          <w:tcPr>
            <w:tcW w:w="1384" w:type="dxa"/>
          </w:tcPr>
          <w:p w14:paraId="6DB16DA7" w14:textId="77777777" w:rsidR="0014085B" w:rsidRDefault="0014085B" w:rsidP="009D0A65">
            <w:pPr>
              <w:pStyle w:val="BodyText"/>
              <w:rPr>
                <w:lang w:eastAsia="zh-CN"/>
              </w:rPr>
            </w:pPr>
            <w:r>
              <w:rPr>
                <w:rFonts w:hint="eastAsia"/>
                <w:lang w:eastAsia="zh-CN"/>
              </w:rPr>
              <w:t xml:space="preserve">Company </w:t>
            </w:r>
          </w:p>
        </w:tc>
        <w:tc>
          <w:tcPr>
            <w:tcW w:w="1872" w:type="dxa"/>
          </w:tcPr>
          <w:p w14:paraId="4AC897B4" w14:textId="77777777" w:rsidR="0014085B" w:rsidRDefault="0014085B" w:rsidP="009D0A65">
            <w:pPr>
              <w:pStyle w:val="BodyText"/>
              <w:rPr>
                <w:lang w:eastAsia="zh-CN"/>
              </w:rPr>
            </w:pPr>
            <w:r>
              <w:rPr>
                <w:lang w:eastAsia="zh-CN"/>
              </w:rPr>
              <w:t>Yes/No</w:t>
            </w:r>
          </w:p>
        </w:tc>
        <w:tc>
          <w:tcPr>
            <w:tcW w:w="6491" w:type="dxa"/>
          </w:tcPr>
          <w:p w14:paraId="0C70ADEF" w14:textId="77777777" w:rsidR="0014085B" w:rsidRDefault="0014085B" w:rsidP="009D0A65">
            <w:pPr>
              <w:pStyle w:val="BodyText"/>
              <w:rPr>
                <w:lang w:eastAsia="zh-CN"/>
              </w:rPr>
            </w:pPr>
            <w:r>
              <w:rPr>
                <w:lang w:eastAsia="zh-CN"/>
              </w:rPr>
              <w:t>Comments</w:t>
            </w:r>
          </w:p>
        </w:tc>
      </w:tr>
      <w:tr w:rsidR="0014085B" w14:paraId="67218A13" w14:textId="77777777" w:rsidTr="009D0A65">
        <w:tc>
          <w:tcPr>
            <w:tcW w:w="1384" w:type="dxa"/>
          </w:tcPr>
          <w:p w14:paraId="36DA40A3" w14:textId="4370D195" w:rsidR="0014085B" w:rsidRDefault="000F43C4" w:rsidP="009D0A65">
            <w:pPr>
              <w:pStyle w:val="BodyText"/>
              <w:rPr>
                <w:rFonts w:eastAsia="DengXian"/>
                <w:lang w:eastAsia="zh-CN"/>
              </w:rPr>
            </w:pPr>
            <w:r>
              <w:rPr>
                <w:rFonts w:eastAsia="DengXian"/>
                <w:lang w:eastAsia="zh-CN"/>
              </w:rPr>
              <w:t>Qualcomm</w:t>
            </w:r>
          </w:p>
        </w:tc>
        <w:tc>
          <w:tcPr>
            <w:tcW w:w="1872" w:type="dxa"/>
          </w:tcPr>
          <w:p w14:paraId="6DEE79F0" w14:textId="79F5FB24" w:rsidR="0014085B" w:rsidRDefault="00662E76" w:rsidP="009D0A65">
            <w:pPr>
              <w:pStyle w:val="BodyText"/>
              <w:rPr>
                <w:rFonts w:eastAsia="DengXian"/>
                <w:lang w:eastAsia="zh-CN"/>
              </w:rPr>
            </w:pPr>
            <w:r>
              <w:rPr>
                <w:rFonts w:eastAsia="DengXian"/>
                <w:lang w:eastAsia="zh-CN"/>
              </w:rPr>
              <w:t>Yes</w:t>
            </w:r>
          </w:p>
        </w:tc>
        <w:tc>
          <w:tcPr>
            <w:tcW w:w="6491" w:type="dxa"/>
          </w:tcPr>
          <w:p w14:paraId="70C8EC63" w14:textId="070DB55D" w:rsidR="0014085B" w:rsidRDefault="002C0734" w:rsidP="009D0A65">
            <w:pPr>
              <w:pStyle w:val="BodyText"/>
              <w:rPr>
                <w:rFonts w:eastAsia="DengXian"/>
                <w:lang w:val="en-US" w:eastAsia="zh-CN"/>
              </w:rPr>
            </w:pPr>
            <w:r>
              <w:rPr>
                <w:rFonts w:eastAsia="DengXian"/>
                <w:lang w:val="en-US" w:eastAsia="zh-CN"/>
              </w:rPr>
              <w:t>gNB s</w:t>
            </w:r>
            <w:r w:rsidR="00662E76">
              <w:rPr>
                <w:rFonts w:eastAsia="DengXian"/>
                <w:lang w:val="en-US" w:eastAsia="zh-CN"/>
              </w:rPr>
              <w:t>upport for subgrouping is optional.</w:t>
            </w:r>
          </w:p>
        </w:tc>
      </w:tr>
      <w:tr w:rsidR="0014085B" w14:paraId="6EDD653A" w14:textId="77777777" w:rsidTr="009D0A65">
        <w:tc>
          <w:tcPr>
            <w:tcW w:w="1384" w:type="dxa"/>
          </w:tcPr>
          <w:p w14:paraId="0CBADB57" w14:textId="3B6CD109" w:rsidR="0014085B" w:rsidRDefault="00BF7E45" w:rsidP="009D0A65">
            <w:pPr>
              <w:pStyle w:val="BodyText"/>
              <w:rPr>
                <w:rFonts w:eastAsia="DengXian"/>
                <w:lang w:eastAsia="zh-CN"/>
              </w:rPr>
            </w:pPr>
            <w:r>
              <w:rPr>
                <w:rFonts w:eastAsia="DengXian"/>
                <w:lang w:eastAsia="zh-CN"/>
              </w:rPr>
              <w:t>Intel</w:t>
            </w:r>
          </w:p>
        </w:tc>
        <w:tc>
          <w:tcPr>
            <w:tcW w:w="1872" w:type="dxa"/>
          </w:tcPr>
          <w:p w14:paraId="777D4350" w14:textId="564E637B" w:rsidR="0014085B" w:rsidRDefault="00BF7E45" w:rsidP="009D0A65">
            <w:pPr>
              <w:pStyle w:val="BodyText"/>
              <w:rPr>
                <w:rFonts w:eastAsia="DengXian"/>
                <w:lang w:eastAsia="zh-CN"/>
              </w:rPr>
            </w:pPr>
            <w:r>
              <w:rPr>
                <w:rFonts w:eastAsia="DengXian"/>
                <w:lang w:eastAsia="zh-CN"/>
              </w:rPr>
              <w:t>See comments</w:t>
            </w:r>
          </w:p>
        </w:tc>
        <w:tc>
          <w:tcPr>
            <w:tcW w:w="6491" w:type="dxa"/>
          </w:tcPr>
          <w:p w14:paraId="1B8C426F" w14:textId="43721A2C" w:rsidR="0014085B" w:rsidRDefault="00BF7E45" w:rsidP="009D0A65">
            <w:pPr>
              <w:pStyle w:val="BodyText"/>
              <w:rPr>
                <w:rFonts w:eastAsia="DengXian"/>
                <w:lang w:val="en-US" w:eastAsia="zh-CN"/>
              </w:rPr>
            </w:pPr>
            <w:r w:rsidRPr="00BF7E45">
              <w:rPr>
                <w:rFonts w:eastAsia="DengXian"/>
                <w:lang w:val="en-US" w:eastAsia="zh-CN"/>
              </w:rPr>
              <w:t>Subgrouping support is an integral part of the PEI and vice versa.  Hence this will mean that no PEI configuration is provided in the cell (i.e. not just no subgrouping configuration in the PEI configuration)</w:t>
            </w:r>
          </w:p>
        </w:tc>
      </w:tr>
      <w:tr w:rsidR="000102FB" w14:paraId="680F9FAB" w14:textId="77777777" w:rsidTr="009D0A65">
        <w:tc>
          <w:tcPr>
            <w:tcW w:w="1384" w:type="dxa"/>
          </w:tcPr>
          <w:p w14:paraId="741757EE" w14:textId="0C973034" w:rsidR="000102FB" w:rsidRDefault="000102FB" w:rsidP="009D0A65">
            <w:pPr>
              <w:pStyle w:val="BodyText"/>
              <w:rPr>
                <w:rFonts w:eastAsia="DengXian"/>
                <w:lang w:eastAsia="zh-CN"/>
              </w:rPr>
            </w:pPr>
            <w:r>
              <w:rPr>
                <w:rFonts w:eastAsia="DengXian"/>
                <w:lang w:eastAsia="zh-CN"/>
              </w:rPr>
              <w:t>Ericsson</w:t>
            </w:r>
          </w:p>
        </w:tc>
        <w:tc>
          <w:tcPr>
            <w:tcW w:w="1872" w:type="dxa"/>
          </w:tcPr>
          <w:p w14:paraId="3E953242" w14:textId="314BBD9D" w:rsidR="000102FB" w:rsidRDefault="000102FB" w:rsidP="009D0A65">
            <w:pPr>
              <w:pStyle w:val="BodyText"/>
              <w:rPr>
                <w:rFonts w:eastAsia="DengXian"/>
                <w:lang w:eastAsia="zh-CN"/>
              </w:rPr>
            </w:pPr>
            <w:r>
              <w:rPr>
                <w:rFonts w:eastAsia="DengXian"/>
                <w:lang w:eastAsia="zh-CN"/>
              </w:rPr>
              <w:t>Yes</w:t>
            </w:r>
          </w:p>
        </w:tc>
        <w:tc>
          <w:tcPr>
            <w:tcW w:w="6491" w:type="dxa"/>
          </w:tcPr>
          <w:p w14:paraId="5A6A21BC" w14:textId="77777777" w:rsidR="000102FB" w:rsidRDefault="00451923" w:rsidP="009D0A65">
            <w:pPr>
              <w:pStyle w:val="BodyText"/>
              <w:rPr>
                <w:rFonts w:eastAsia="DengXian"/>
                <w:lang w:val="en-US" w:eastAsia="zh-CN"/>
              </w:rPr>
            </w:pPr>
            <w:r>
              <w:rPr>
                <w:rFonts w:eastAsia="DengXian"/>
                <w:lang w:val="en-US" w:eastAsia="zh-CN"/>
              </w:rPr>
              <w:t>In addition to the comments provided by QC and Intel above:</w:t>
            </w:r>
          </w:p>
          <w:p w14:paraId="612E9C47" w14:textId="17219FE4" w:rsidR="00451923" w:rsidRDefault="00451923" w:rsidP="00BB2414">
            <w:pPr>
              <w:pStyle w:val="BodyText"/>
              <w:numPr>
                <w:ilvl w:val="0"/>
                <w:numId w:val="18"/>
              </w:numPr>
              <w:rPr>
                <w:rFonts w:eastAsia="DengXian"/>
                <w:lang w:val="en-US" w:eastAsia="zh-CN"/>
              </w:rPr>
            </w:pPr>
            <w:r>
              <w:rPr>
                <w:rFonts w:eastAsia="DengXian"/>
                <w:lang w:val="en-US" w:eastAsia="zh-CN"/>
              </w:rPr>
              <w:t xml:space="preserve">CN subgrouping, UE-ID subgrouping and PEI (without subgrouping) </w:t>
            </w:r>
            <w:r w:rsidR="00A60541">
              <w:rPr>
                <w:rFonts w:eastAsia="DengXian"/>
                <w:lang w:val="en-US" w:eastAsia="zh-CN"/>
              </w:rPr>
              <w:t>are</w:t>
            </w:r>
            <w:r>
              <w:rPr>
                <w:rFonts w:eastAsia="DengXian"/>
                <w:lang w:val="en-US" w:eastAsia="zh-CN"/>
              </w:rPr>
              <w:t xml:space="preserve"> optional for gNB to support/configure</w:t>
            </w:r>
          </w:p>
          <w:p w14:paraId="56667676" w14:textId="77777777" w:rsidR="00BB2414" w:rsidRDefault="00BB2414" w:rsidP="00BB2414">
            <w:pPr>
              <w:pStyle w:val="BodyText"/>
              <w:numPr>
                <w:ilvl w:val="0"/>
                <w:numId w:val="18"/>
              </w:numPr>
              <w:rPr>
                <w:rFonts w:eastAsia="DengXian"/>
                <w:lang w:val="en-US" w:eastAsia="zh-CN"/>
              </w:rPr>
            </w:pPr>
            <w:r>
              <w:rPr>
                <w:rFonts w:eastAsia="DengXian"/>
                <w:lang w:val="en-US" w:eastAsia="zh-CN"/>
              </w:rPr>
              <w:t>If subgrouping is configured, PEI shall also be configured</w:t>
            </w:r>
          </w:p>
          <w:p w14:paraId="7CB5DDEC" w14:textId="40C8DF3C" w:rsidR="00451923" w:rsidRPr="00BF7E45" w:rsidRDefault="00BB2414" w:rsidP="00BB2414">
            <w:pPr>
              <w:pStyle w:val="BodyText"/>
              <w:numPr>
                <w:ilvl w:val="0"/>
                <w:numId w:val="18"/>
              </w:numPr>
              <w:rPr>
                <w:rFonts w:eastAsia="DengXian"/>
                <w:lang w:val="en-US" w:eastAsia="zh-CN"/>
              </w:rPr>
            </w:pPr>
            <w:r>
              <w:rPr>
                <w:rFonts w:eastAsia="DengXian"/>
                <w:lang w:val="en-US" w:eastAsia="zh-CN"/>
              </w:rPr>
              <w:t>gNB may configure CN-subgrouping without UE-ID (and vice versa)</w:t>
            </w:r>
            <w:r w:rsidR="00EA4125">
              <w:rPr>
                <w:rFonts w:eastAsia="DengXian"/>
                <w:lang w:val="en-US" w:eastAsia="zh-CN"/>
              </w:rPr>
              <w:t xml:space="preserve"> or both</w:t>
            </w:r>
            <w:r w:rsidR="003F23DF">
              <w:rPr>
                <w:rFonts w:eastAsia="DengXian"/>
                <w:lang w:val="en-US" w:eastAsia="zh-CN"/>
              </w:rPr>
              <w:t xml:space="preserve"> </w:t>
            </w:r>
          </w:p>
        </w:tc>
      </w:tr>
      <w:tr w:rsidR="000102FB" w14:paraId="24F5E9DD" w14:textId="77777777" w:rsidTr="009D0A65">
        <w:tc>
          <w:tcPr>
            <w:tcW w:w="1384" w:type="dxa"/>
          </w:tcPr>
          <w:p w14:paraId="3AED2E40" w14:textId="77777777" w:rsidR="000102FB" w:rsidRDefault="000102FB" w:rsidP="009D0A65">
            <w:pPr>
              <w:pStyle w:val="BodyText"/>
              <w:rPr>
                <w:rFonts w:eastAsia="DengXian"/>
                <w:lang w:eastAsia="zh-CN"/>
              </w:rPr>
            </w:pPr>
          </w:p>
        </w:tc>
        <w:tc>
          <w:tcPr>
            <w:tcW w:w="1872" w:type="dxa"/>
          </w:tcPr>
          <w:p w14:paraId="38141602" w14:textId="77777777" w:rsidR="000102FB" w:rsidRDefault="000102FB" w:rsidP="009D0A65">
            <w:pPr>
              <w:pStyle w:val="BodyText"/>
              <w:rPr>
                <w:rFonts w:eastAsia="DengXian"/>
                <w:lang w:eastAsia="zh-CN"/>
              </w:rPr>
            </w:pPr>
          </w:p>
        </w:tc>
        <w:tc>
          <w:tcPr>
            <w:tcW w:w="6491" w:type="dxa"/>
          </w:tcPr>
          <w:p w14:paraId="759D0C83" w14:textId="77777777" w:rsidR="000102FB" w:rsidRPr="00BF7E45" w:rsidRDefault="000102FB" w:rsidP="009D0A65">
            <w:pPr>
              <w:pStyle w:val="BodyText"/>
              <w:rPr>
                <w:rFonts w:eastAsia="DengXian"/>
                <w:lang w:val="en-US" w:eastAsia="zh-CN"/>
              </w:rPr>
            </w:pPr>
          </w:p>
        </w:tc>
      </w:tr>
    </w:tbl>
    <w:p w14:paraId="5F831ED8" w14:textId="77777777" w:rsidR="0014085B" w:rsidRPr="0014085B" w:rsidRDefault="0014085B" w:rsidP="0014085B"/>
    <w:p w14:paraId="40F0207B" w14:textId="77777777" w:rsidR="0014085B" w:rsidRPr="0014085B" w:rsidRDefault="0014085B" w:rsidP="007E2481">
      <w:pPr>
        <w:spacing w:before="120"/>
        <w:rPr>
          <w:color w:val="0070C0"/>
          <w:sz w:val="21"/>
          <w:szCs w:val="21"/>
        </w:rPr>
      </w:pPr>
    </w:p>
    <w:p w14:paraId="5CBEA45F" w14:textId="5FB4EA86" w:rsidR="000B38FE" w:rsidRDefault="00B817EC">
      <w:pPr>
        <w:pStyle w:val="Heading2"/>
        <w:tabs>
          <w:tab w:val="left" w:pos="576"/>
        </w:tabs>
        <w:ind w:left="576" w:hanging="576"/>
        <w:jc w:val="left"/>
      </w:pPr>
      <w:r>
        <w:t>3</w:t>
      </w:r>
      <w:r>
        <w:rPr>
          <w:rFonts w:hint="eastAsia"/>
        </w:rPr>
        <w:t>.</w:t>
      </w:r>
      <w:r>
        <w:t>3 issues related to other WG</w:t>
      </w:r>
    </w:p>
    <w:p w14:paraId="18B4BC43" w14:textId="0DE85056" w:rsidR="000B38FE" w:rsidRDefault="00B817EC">
      <w:pPr>
        <w:rPr>
          <w:sz w:val="20"/>
        </w:rPr>
      </w:pPr>
      <w:r>
        <w:rPr>
          <w:sz w:val="20"/>
        </w:rPr>
        <w:t>This session relates to issues related to other WG</w:t>
      </w:r>
      <w:r>
        <w:rPr>
          <w:rFonts w:hint="eastAsia"/>
          <w:sz w:val="20"/>
        </w:rPr>
        <w:t>.</w:t>
      </w:r>
      <w:r>
        <w:rPr>
          <w:sz w:val="20"/>
        </w:rPr>
        <w:t xml:space="preserve"> </w:t>
      </w:r>
    </w:p>
    <w:p w14:paraId="694C6B2A" w14:textId="6ECAB41C" w:rsidR="00F63BD3" w:rsidRDefault="00F63BD3">
      <w:pPr>
        <w:rPr>
          <w:sz w:val="20"/>
        </w:rPr>
      </w:pPr>
      <w:r>
        <w:rPr>
          <w:sz w:val="20"/>
        </w:rPr>
        <w:t>We only capture the</w:t>
      </w:r>
      <w:r w:rsidR="00414A74">
        <w:rPr>
          <w:sz w:val="20"/>
        </w:rPr>
        <w:t xml:space="preserve"> results of</w:t>
      </w:r>
      <w:r>
        <w:rPr>
          <w:sz w:val="20"/>
        </w:rPr>
        <w:t xml:space="preserve"> UE capability. UE </w:t>
      </w:r>
      <w:r>
        <w:rPr>
          <w:sz w:val="20"/>
          <w:lang w:val="en-US"/>
        </w:rPr>
        <w:t>assistance information is currently discussed in a separate email</w:t>
      </w:r>
      <w:r w:rsidR="00163A7F">
        <w:rPr>
          <w:sz w:val="20"/>
          <w:lang w:val="en-US"/>
        </w:rPr>
        <w:t xml:space="preserve"> (CMCC) and the proponent company will treat </w:t>
      </w:r>
      <w:r w:rsidR="00163A7F">
        <w:rPr>
          <w:sz w:val="20"/>
        </w:rPr>
        <w:t>RAN paging in another email (</w:t>
      </w:r>
      <w:r w:rsidR="00163A7F" w:rsidRPr="00163A7F">
        <w:rPr>
          <w:sz w:val="20"/>
        </w:rPr>
        <w:t>Ericsson, 046</w:t>
      </w:r>
      <w:r w:rsidR="00163A7F">
        <w:rPr>
          <w:sz w:val="20"/>
        </w:rPr>
        <w:t>)</w:t>
      </w:r>
      <w:r w:rsidRPr="00163A7F">
        <w:rPr>
          <w:sz w:val="20"/>
        </w:rPr>
        <w:t>.</w:t>
      </w:r>
    </w:p>
    <w:p w14:paraId="245EBCF9" w14:textId="5785AA01" w:rsidR="00F63BD3" w:rsidRDefault="00F63BD3">
      <w:pPr>
        <w:rPr>
          <w:sz w:val="20"/>
        </w:rPr>
      </w:pPr>
      <w:r>
        <w:rPr>
          <w:sz w:val="20"/>
        </w:rPr>
        <w:t xml:space="preserve">Note other issues discussed in </w:t>
      </w:r>
      <w:r w:rsidR="002E70DA" w:rsidRPr="002E70DA">
        <w:rPr>
          <w:rFonts w:hint="eastAsia"/>
          <w:sz w:val="20"/>
        </w:rPr>
        <w:t>[</w:t>
      </w:r>
      <w:r w:rsidR="002E70DA" w:rsidRPr="002E70DA">
        <w:rPr>
          <w:sz w:val="20"/>
        </w:rPr>
        <w:t xml:space="preserve">4] </w:t>
      </w:r>
      <w:r w:rsidRPr="00F63BD3">
        <w:rPr>
          <w:sz w:val="20"/>
        </w:rPr>
        <w:t>(e.g.</w:t>
      </w:r>
      <w:r>
        <w:rPr>
          <w:sz w:val="20"/>
        </w:rPr>
        <w:t xml:space="preserve">, negotiations between </w:t>
      </w:r>
      <w:r w:rsidRPr="00F63BD3">
        <w:rPr>
          <w:sz w:val="20"/>
        </w:rPr>
        <w:t xml:space="preserve">CN and </w:t>
      </w:r>
      <w:proofErr w:type="spellStart"/>
      <w:r w:rsidRPr="00F63BD3">
        <w:rPr>
          <w:sz w:val="20"/>
        </w:rPr>
        <w:t>gNBs</w:t>
      </w:r>
      <w:proofErr w:type="spellEnd"/>
      <w:r w:rsidRPr="00F63BD3">
        <w:rPr>
          <w:sz w:val="20"/>
        </w:rPr>
        <w:t>) are currently dropped</w:t>
      </w:r>
      <w:r>
        <w:rPr>
          <w:sz w:val="20"/>
        </w:rPr>
        <w:t xml:space="preserve"> here</w:t>
      </w:r>
      <w:r w:rsidR="00977262">
        <w:rPr>
          <w:sz w:val="20"/>
        </w:rPr>
        <w:t xml:space="preserve"> since people show</w:t>
      </w:r>
      <w:r w:rsidRPr="00F63BD3">
        <w:rPr>
          <w:sz w:val="20"/>
        </w:rPr>
        <w:t xml:space="preserve"> not much interest.</w:t>
      </w:r>
    </w:p>
    <w:p w14:paraId="7323A0CA" w14:textId="1C4AC4CA" w:rsidR="00F63BD3" w:rsidRDefault="00A233D5" w:rsidP="00F63BD3">
      <w:pPr>
        <w:pStyle w:val="Heading3"/>
      </w:pPr>
      <w:r>
        <w:t>3.3</w:t>
      </w:r>
      <w:r w:rsidR="00414A74">
        <w:t>.1 UE capability</w:t>
      </w:r>
    </w:p>
    <w:p w14:paraId="32A382D4" w14:textId="77777777" w:rsidR="00F32C89" w:rsidRDefault="00F32C89" w:rsidP="00414A74">
      <w:pPr>
        <w:rPr>
          <w:sz w:val="20"/>
        </w:rPr>
      </w:pPr>
      <w:r w:rsidRPr="00F32C89">
        <w:rPr>
          <w:rFonts w:hint="eastAsia"/>
          <w:sz w:val="20"/>
        </w:rPr>
        <w:t>Q</w:t>
      </w:r>
      <w:r w:rsidRPr="00F32C89">
        <w:rPr>
          <w:sz w:val="20"/>
        </w:rPr>
        <w:t xml:space="preserve">6 is about the </w:t>
      </w:r>
      <w:r>
        <w:rPr>
          <w:sz w:val="20"/>
        </w:rPr>
        <w:t>UE capability</w:t>
      </w:r>
      <w:r w:rsidRPr="00F32C89">
        <w:rPr>
          <w:sz w:val="20"/>
        </w:rPr>
        <w:t xml:space="preserve">. </w:t>
      </w:r>
    </w:p>
    <w:p w14:paraId="57226D44" w14:textId="3BEA9D5B" w:rsidR="00414A74" w:rsidRPr="005C7654" w:rsidRDefault="00414A74" w:rsidP="00414A74">
      <w:pPr>
        <w:rPr>
          <w:color w:val="0070C0"/>
          <w:sz w:val="20"/>
        </w:rPr>
      </w:pPr>
      <w:r>
        <w:rPr>
          <w:color w:val="0070C0"/>
          <w:sz w:val="20"/>
        </w:rPr>
        <w:t xml:space="preserve">20 </w:t>
      </w:r>
      <w:r w:rsidRPr="005C7654">
        <w:rPr>
          <w:rFonts w:hint="eastAsia"/>
          <w:color w:val="0070C0"/>
          <w:sz w:val="20"/>
        </w:rPr>
        <w:t>companies</w:t>
      </w:r>
      <w:r w:rsidRPr="005C7654">
        <w:rPr>
          <w:color w:val="0070C0"/>
          <w:sz w:val="20"/>
        </w:rPr>
        <w:t xml:space="preserve"> </w:t>
      </w:r>
      <w:r w:rsidRPr="005C7654">
        <w:rPr>
          <w:rFonts w:hint="eastAsia"/>
          <w:color w:val="0070C0"/>
          <w:sz w:val="20"/>
        </w:rPr>
        <w:t>provide</w:t>
      </w:r>
      <w:r w:rsidRPr="005C7654">
        <w:rPr>
          <w:color w:val="0070C0"/>
          <w:sz w:val="20"/>
        </w:rPr>
        <w:t xml:space="preserve"> </w:t>
      </w:r>
      <w:r w:rsidRPr="005C7654">
        <w:rPr>
          <w:rFonts w:hint="eastAsia"/>
          <w:color w:val="0070C0"/>
          <w:sz w:val="20"/>
        </w:rPr>
        <w:t>inputs</w:t>
      </w:r>
      <w:r w:rsidRPr="005C7654">
        <w:rPr>
          <w:color w:val="0070C0"/>
          <w:sz w:val="20"/>
        </w:rPr>
        <w:t xml:space="preserve"> </w:t>
      </w:r>
      <w:r w:rsidRPr="005C7654">
        <w:rPr>
          <w:rFonts w:hint="eastAsia"/>
          <w:color w:val="0070C0"/>
          <w:sz w:val="20"/>
        </w:rPr>
        <w:t>for</w:t>
      </w:r>
      <w:r w:rsidRPr="005C7654">
        <w:rPr>
          <w:color w:val="0070C0"/>
          <w:sz w:val="20"/>
        </w:rPr>
        <w:t xml:space="preserve"> </w:t>
      </w:r>
      <w:r w:rsidRPr="005C7654">
        <w:rPr>
          <w:rFonts w:hint="eastAsia"/>
          <w:color w:val="0070C0"/>
          <w:sz w:val="20"/>
        </w:rPr>
        <w:t>this</w:t>
      </w:r>
      <w:r w:rsidRPr="005C7654">
        <w:rPr>
          <w:color w:val="0070C0"/>
          <w:sz w:val="20"/>
        </w:rPr>
        <w:t xml:space="preserve"> </w:t>
      </w:r>
      <w:r w:rsidRPr="005C7654">
        <w:rPr>
          <w:rFonts w:hint="eastAsia"/>
          <w:color w:val="0070C0"/>
          <w:sz w:val="20"/>
        </w:rPr>
        <w:t>question</w:t>
      </w:r>
      <w:r>
        <w:rPr>
          <w:color w:val="0070C0"/>
          <w:sz w:val="20"/>
        </w:rPr>
        <w:t xml:space="preserve"> in [3]</w:t>
      </w:r>
      <w:r w:rsidRPr="005C7654">
        <w:rPr>
          <w:rFonts w:hint="eastAsia"/>
          <w:color w:val="0070C0"/>
          <w:sz w:val="20"/>
        </w:rPr>
        <w:t>.</w:t>
      </w:r>
    </w:p>
    <w:p w14:paraId="5EC69B26" w14:textId="77777777" w:rsidR="00414A74" w:rsidRDefault="00414A74" w:rsidP="00D928D0">
      <w:pPr>
        <w:pStyle w:val="ListParagraph"/>
        <w:numPr>
          <w:ilvl w:val="0"/>
          <w:numId w:val="13"/>
        </w:numPr>
        <w:ind w:firstLineChars="0"/>
        <w:rPr>
          <w:rFonts w:ascii="Times New Roman" w:hAnsi="Times New Roman"/>
          <w:color w:val="0070C0"/>
          <w:sz w:val="20"/>
        </w:rPr>
      </w:pPr>
      <w:r w:rsidRPr="005C7654">
        <w:rPr>
          <w:rFonts w:ascii="Times New Roman" w:hAnsi="Times New Roman"/>
          <w:color w:val="0070C0"/>
          <w:sz w:val="20"/>
        </w:rPr>
        <w:t>1</w:t>
      </w:r>
      <w:r>
        <w:rPr>
          <w:rFonts w:ascii="Times New Roman" w:hAnsi="Times New Roman"/>
          <w:color w:val="0070C0"/>
          <w:sz w:val="20"/>
        </w:rPr>
        <w:t>2</w:t>
      </w:r>
      <w:r w:rsidRPr="005C7654">
        <w:rPr>
          <w:rFonts w:ascii="Times New Roman" w:hAnsi="Times New Roman"/>
          <w:color w:val="0070C0"/>
          <w:sz w:val="20"/>
        </w:rPr>
        <w:t xml:space="preserve">/19 </w:t>
      </w:r>
      <w:r w:rsidRPr="005C7654">
        <w:rPr>
          <w:rFonts w:ascii="Times New Roman" w:hAnsi="Times New Roman" w:hint="eastAsia"/>
          <w:color w:val="0070C0"/>
          <w:sz w:val="20"/>
        </w:rPr>
        <w:t>companies</w:t>
      </w:r>
      <w:r w:rsidRPr="005C7654">
        <w:rPr>
          <w:rFonts w:ascii="Times New Roman" w:hAnsi="Times New Roman"/>
          <w:color w:val="0070C0"/>
          <w:sz w:val="20"/>
        </w:rPr>
        <w:t xml:space="preserve"> </w:t>
      </w:r>
      <w:r w:rsidRPr="005C7654">
        <w:rPr>
          <w:rFonts w:ascii="Times New Roman" w:hAnsi="Times New Roman" w:hint="eastAsia"/>
          <w:color w:val="0070C0"/>
          <w:sz w:val="20"/>
        </w:rPr>
        <w:t>support</w:t>
      </w:r>
      <w:r w:rsidRPr="005C7654">
        <w:rPr>
          <w:rFonts w:ascii="Times New Roman" w:hAnsi="Times New Roman"/>
          <w:color w:val="0070C0"/>
          <w:sz w:val="20"/>
        </w:rPr>
        <w:t xml:space="preserve"> </w:t>
      </w:r>
      <w:r w:rsidRPr="005C7654">
        <w:rPr>
          <w:rFonts w:ascii="Times New Roman" w:hAnsi="Times New Roman" w:hint="eastAsia"/>
          <w:color w:val="0070C0"/>
          <w:sz w:val="20"/>
        </w:rPr>
        <w:t>(option</w:t>
      </w:r>
      <w:r w:rsidRPr="005C7654">
        <w:rPr>
          <w:rFonts w:ascii="Times New Roman" w:hAnsi="Times New Roman"/>
          <w:color w:val="0070C0"/>
          <w:sz w:val="20"/>
        </w:rPr>
        <w:t xml:space="preserve"> 1</w:t>
      </w:r>
      <w:r w:rsidRPr="005C7654">
        <w:rPr>
          <w:rFonts w:ascii="Times New Roman" w:hAnsi="Times New Roman" w:hint="eastAsia"/>
          <w:color w:val="0070C0"/>
          <w:sz w:val="20"/>
        </w:rPr>
        <w:t>)</w:t>
      </w:r>
      <w:r w:rsidRPr="005C7654">
        <w:rPr>
          <w:rFonts w:ascii="Times New Roman" w:hAnsi="Times New Roman"/>
          <w:color w:val="0070C0"/>
          <w:sz w:val="20"/>
        </w:rPr>
        <w:t xml:space="preserve"> </w:t>
      </w:r>
      <w:r w:rsidRPr="005C7654">
        <w:rPr>
          <w:rFonts w:ascii="Times New Roman" w:hAnsi="Times New Roman" w:hint="eastAsia"/>
          <w:color w:val="0070C0"/>
          <w:sz w:val="20"/>
        </w:rPr>
        <w:t>that</w:t>
      </w:r>
      <w:r w:rsidRPr="005C7654">
        <w:rPr>
          <w:rFonts w:ascii="Times New Roman" w:hAnsi="Times New Roman"/>
          <w:color w:val="0070C0"/>
          <w:sz w:val="20"/>
        </w:rPr>
        <w:t xml:space="preserve"> introd</w:t>
      </w:r>
      <w:r>
        <w:rPr>
          <w:rFonts w:ascii="Times New Roman" w:hAnsi="Times New Roman"/>
          <w:color w:val="0070C0"/>
          <w:sz w:val="20"/>
        </w:rPr>
        <w:t>uce common UE capability for UE</w:t>
      </w:r>
      <w:r>
        <w:rPr>
          <w:rFonts w:ascii="Times New Roman" w:hAnsi="Times New Roman" w:hint="eastAsia"/>
          <w:color w:val="0070C0"/>
          <w:sz w:val="20"/>
        </w:rPr>
        <w:t>-</w:t>
      </w:r>
      <w:r w:rsidRPr="005C7654">
        <w:rPr>
          <w:rFonts w:ascii="Times New Roman" w:hAnsi="Times New Roman"/>
          <w:color w:val="0070C0"/>
          <w:sz w:val="20"/>
        </w:rPr>
        <w:t>ID based subgrouping and network-assigned subgrouping in CN and RAN</w:t>
      </w:r>
      <w:r>
        <w:rPr>
          <w:rFonts w:ascii="Times New Roman" w:hAnsi="Times New Roman" w:hint="eastAsia"/>
          <w:color w:val="0070C0"/>
          <w:sz w:val="20"/>
        </w:rPr>
        <w:t>.</w:t>
      </w:r>
      <w:r>
        <w:rPr>
          <w:rFonts w:ascii="Times New Roman" w:hAnsi="Times New Roman"/>
          <w:color w:val="0070C0"/>
          <w:sz w:val="20"/>
        </w:rPr>
        <w:t xml:space="preserve"> W</w:t>
      </w:r>
      <w:r>
        <w:rPr>
          <w:rFonts w:ascii="Times New Roman" w:hAnsi="Times New Roman" w:hint="eastAsia"/>
          <w:color w:val="0070C0"/>
          <w:sz w:val="20"/>
        </w:rPr>
        <w:t>ith</w:t>
      </w:r>
      <w:r>
        <w:rPr>
          <w:rFonts w:ascii="Times New Roman" w:hAnsi="Times New Roman"/>
          <w:color w:val="0070C0"/>
          <w:sz w:val="20"/>
        </w:rPr>
        <w:t xml:space="preserve"> </w:t>
      </w:r>
      <w:r>
        <w:rPr>
          <w:rFonts w:ascii="Times New Roman" w:hAnsi="Times New Roman" w:hint="eastAsia"/>
          <w:color w:val="0070C0"/>
          <w:sz w:val="20"/>
        </w:rPr>
        <w:t>key</w:t>
      </w:r>
      <w:r>
        <w:rPr>
          <w:rFonts w:ascii="Times New Roman" w:hAnsi="Times New Roman"/>
          <w:color w:val="0070C0"/>
          <w:sz w:val="20"/>
        </w:rPr>
        <w:t xml:space="preserve"> </w:t>
      </w:r>
      <w:r>
        <w:rPr>
          <w:rFonts w:ascii="Times New Roman" w:hAnsi="Times New Roman" w:hint="eastAsia"/>
          <w:color w:val="0070C0"/>
          <w:sz w:val="20"/>
        </w:rPr>
        <w:t>argument</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1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a</w:t>
      </w:r>
      <w:r>
        <w:rPr>
          <w:rFonts w:ascii="Times New Roman" w:hAnsi="Times New Roman"/>
          <w:color w:val="0070C0"/>
          <w:sz w:val="20"/>
        </w:rPr>
        <w:t xml:space="preserve"> </w:t>
      </w:r>
      <w:r>
        <w:rPr>
          <w:rFonts w:ascii="Times New Roman" w:hAnsi="Times New Roman" w:hint="eastAsia"/>
          <w:color w:val="0070C0"/>
          <w:sz w:val="20"/>
        </w:rPr>
        <w:t>simple</w:t>
      </w:r>
      <w:r>
        <w:rPr>
          <w:rFonts w:ascii="Times New Roman" w:hAnsi="Times New Roman"/>
          <w:color w:val="0070C0"/>
          <w:sz w:val="20"/>
        </w:rPr>
        <w:t xml:space="preserve"> </w:t>
      </w:r>
      <w:r>
        <w:rPr>
          <w:rFonts w:ascii="Times New Roman" w:hAnsi="Times New Roman" w:hint="eastAsia"/>
          <w:color w:val="0070C0"/>
          <w:sz w:val="20"/>
        </w:rPr>
        <w:t>scheme</w:t>
      </w:r>
      <w:r>
        <w:rPr>
          <w:rFonts w:ascii="Times New Roman" w:hAnsi="Times New Roman"/>
          <w:color w:val="0070C0"/>
          <w:sz w:val="20"/>
        </w:rPr>
        <w:t xml:space="preserve"> </w:t>
      </w:r>
      <w:r>
        <w:rPr>
          <w:rFonts w:ascii="Times New Roman" w:hAnsi="Times New Roman" w:hint="eastAsia"/>
          <w:color w:val="0070C0"/>
          <w:sz w:val="20"/>
        </w:rPr>
        <w:t>and</w:t>
      </w:r>
      <w:r>
        <w:rPr>
          <w:rFonts w:ascii="Times New Roman" w:hAnsi="Times New Roman"/>
          <w:color w:val="0070C0"/>
          <w:sz w:val="20"/>
        </w:rPr>
        <w:t xml:space="preserve"> </w:t>
      </w:r>
      <w:r>
        <w:rPr>
          <w:rFonts w:ascii="Times New Roman" w:hAnsi="Times New Roman" w:hint="eastAsia"/>
          <w:color w:val="0070C0"/>
          <w:sz w:val="20"/>
        </w:rPr>
        <w:t>from</w:t>
      </w:r>
      <w:r>
        <w:rPr>
          <w:rFonts w:ascii="Times New Roman" w:hAnsi="Times New Roman"/>
          <w:color w:val="0070C0"/>
          <w:sz w:val="20"/>
        </w:rPr>
        <w:t xml:space="preserve"> UE </w:t>
      </w:r>
      <w:r>
        <w:rPr>
          <w:rFonts w:ascii="Times New Roman" w:hAnsi="Times New Roman" w:hint="eastAsia"/>
          <w:color w:val="0070C0"/>
          <w:sz w:val="20"/>
        </w:rPr>
        <w:t>perspective</w:t>
      </w:r>
      <w:r>
        <w:rPr>
          <w:rFonts w:ascii="Times New Roman" w:hAnsi="Times New Roman"/>
          <w:color w:val="0070C0"/>
          <w:sz w:val="20"/>
        </w:rPr>
        <w:t xml:space="preserve"> </w:t>
      </w:r>
      <w:r>
        <w:rPr>
          <w:rFonts w:ascii="Times New Roman" w:hAnsi="Times New Roman" w:hint="eastAsia"/>
          <w:color w:val="0070C0"/>
          <w:sz w:val="20"/>
        </w:rPr>
        <w:t>there</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no</w:t>
      </w:r>
      <w:r>
        <w:rPr>
          <w:rFonts w:ascii="Times New Roman" w:hAnsi="Times New Roman"/>
          <w:color w:val="0070C0"/>
          <w:sz w:val="20"/>
        </w:rPr>
        <w:t xml:space="preserve"> </w:t>
      </w:r>
      <w:r>
        <w:rPr>
          <w:rFonts w:ascii="Times New Roman" w:hAnsi="Times New Roman" w:hint="eastAsia"/>
          <w:color w:val="0070C0"/>
          <w:sz w:val="20"/>
        </w:rPr>
        <w:t>too</w:t>
      </w:r>
      <w:r>
        <w:rPr>
          <w:rFonts w:ascii="Times New Roman" w:hAnsi="Times New Roman"/>
          <w:color w:val="0070C0"/>
          <w:sz w:val="20"/>
        </w:rPr>
        <w:t xml:space="preserve"> </w:t>
      </w:r>
      <w:r>
        <w:rPr>
          <w:rFonts w:ascii="Times New Roman" w:hAnsi="Times New Roman" w:hint="eastAsia"/>
          <w:color w:val="0070C0"/>
          <w:sz w:val="20"/>
        </w:rPr>
        <w:t>much</w:t>
      </w:r>
      <w:r>
        <w:rPr>
          <w:rFonts w:ascii="Times New Roman" w:hAnsi="Times New Roman"/>
          <w:color w:val="0070C0"/>
          <w:sz w:val="20"/>
        </w:rPr>
        <w:t xml:space="preserve"> </w:t>
      </w:r>
      <w:r>
        <w:rPr>
          <w:rFonts w:ascii="Times New Roman" w:hAnsi="Times New Roman" w:hint="eastAsia"/>
          <w:color w:val="0070C0"/>
          <w:sz w:val="20"/>
        </w:rPr>
        <w:t>difference.</w:t>
      </w:r>
      <w:r>
        <w:rPr>
          <w:rFonts w:ascii="Times New Roman" w:hAnsi="Times New Roman"/>
          <w:color w:val="0070C0"/>
          <w:sz w:val="20"/>
        </w:rPr>
        <w:t xml:space="preserve"> </w:t>
      </w:r>
    </w:p>
    <w:p w14:paraId="043AEBA8" w14:textId="77777777" w:rsidR="00414A74" w:rsidRDefault="00414A74" w:rsidP="00D928D0">
      <w:pPr>
        <w:pStyle w:val="ListParagraph"/>
        <w:numPr>
          <w:ilvl w:val="0"/>
          <w:numId w:val="13"/>
        </w:numPr>
        <w:ind w:firstLineChars="0"/>
        <w:rPr>
          <w:rFonts w:ascii="Times New Roman" w:hAnsi="Times New Roman"/>
          <w:color w:val="0070C0"/>
          <w:sz w:val="20"/>
        </w:rPr>
      </w:pPr>
      <w:r>
        <w:rPr>
          <w:rFonts w:ascii="Times New Roman" w:hAnsi="Times New Roman"/>
          <w:color w:val="0070C0"/>
          <w:sz w:val="20"/>
        </w:rPr>
        <w:t xml:space="preserve">8/19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2</w:t>
      </w:r>
      <w:r>
        <w:rPr>
          <w:rFonts w:ascii="Times New Roman" w:hAnsi="Times New Roman" w:hint="eastAsia"/>
          <w:color w:val="0070C0"/>
          <w:sz w:val="20"/>
        </w:rPr>
        <w:t>:</w:t>
      </w:r>
    </w:p>
    <w:p w14:paraId="636F4041" w14:textId="77777777" w:rsidR="00414A74" w:rsidRDefault="00414A74" w:rsidP="00D928D0">
      <w:pPr>
        <w:pStyle w:val="ListParagraph"/>
        <w:numPr>
          <w:ilvl w:val="1"/>
          <w:numId w:val="13"/>
        </w:numPr>
        <w:ind w:firstLineChars="0"/>
        <w:rPr>
          <w:rFonts w:ascii="Times New Roman" w:hAnsi="Times New Roman"/>
          <w:color w:val="0070C0"/>
          <w:sz w:val="20"/>
        </w:rPr>
      </w:pPr>
      <w:r>
        <w:rPr>
          <w:rFonts w:ascii="Times New Roman" w:hAnsi="Times New Roman"/>
          <w:color w:val="0070C0"/>
          <w:sz w:val="20"/>
        </w:rPr>
        <w:t xml:space="preserve">5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2</w:t>
      </w:r>
      <w:r>
        <w:rPr>
          <w:rFonts w:ascii="Times New Roman" w:hAnsi="Times New Roman" w:hint="eastAsia"/>
          <w:color w:val="0070C0"/>
          <w:sz w:val="20"/>
        </w:rPr>
        <w:t>a)</w:t>
      </w:r>
      <w:r>
        <w:rPr>
          <w:rFonts w:ascii="Times New Roman" w:hAnsi="Times New Roman"/>
          <w:color w:val="0070C0"/>
          <w:sz w:val="20"/>
        </w:rPr>
        <w:t xml:space="preserve"> that </w:t>
      </w:r>
      <w:r w:rsidRPr="00276B6E">
        <w:rPr>
          <w:rFonts w:ascii="Times New Roman" w:hAnsi="Times New Roman"/>
          <w:color w:val="0070C0"/>
          <w:sz w:val="20"/>
        </w:rPr>
        <w:t>RAN only needs to care about UE’s capability of supporting the UE ID based subgrouping</w:t>
      </w:r>
      <w:r>
        <w:rPr>
          <w:rFonts w:ascii="Times New Roman" w:hAnsi="Times New Roman"/>
          <w:color w:val="0070C0"/>
          <w:sz w:val="20"/>
        </w:rPr>
        <w:t xml:space="preserve"> </w:t>
      </w:r>
      <w:r w:rsidRPr="00276B6E">
        <w:rPr>
          <w:rFonts w:ascii="Times New Roman" w:hAnsi="Times New Roman"/>
          <w:color w:val="0070C0"/>
          <w:sz w:val="20"/>
        </w:rPr>
        <w:t xml:space="preserve">while UE’s capability of supporting the CN-assigned subgrouping is handled </w:t>
      </w:r>
      <w:r w:rsidRPr="00276B6E">
        <w:rPr>
          <w:rFonts w:ascii="Times New Roman" w:hAnsi="Times New Roman"/>
          <w:color w:val="0070C0"/>
          <w:sz w:val="20"/>
        </w:rPr>
        <w:lastRenderedPageBreak/>
        <w:t>in NAS</w:t>
      </w:r>
      <w:r>
        <w:rPr>
          <w:rFonts w:ascii="Times New Roman" w:hAnsi="Times New Roman" w:hint="eastAsia"/>
          <w:color w:val="0070C0"/>
          <w:sz w:val="20"/>
        </w:rPr>
        <w:t>.</w:t>
      </w:r>
    </w:p>
    <w:p w14:paraId="3E00EE9B" w14:textId="77777777" w:rsidR="00414A74" w:rsidRDefault="00414A74" w:rsidP="00D928D0">
      <w:pPr>
        <w:pStyle w:val="ListParagraph"/>
        <w:numPr>
          <w:ilvl w:val="1"/>
          <w:numId w:val="13"/>
        </w:numPr>
        <w:ind w:firstLineChars="0"/>
        <w:rPr>
          <w:rFonts w:ascii="Times New Roman" w:hAnsi="Times New Roman"/>
          <w:color w:val="0070C0"/>
          <w:sz w:val="20"/>
        </w:rPr>
      </w:pPr>
      <w:r>
        <w:rPr>
          <w:rFonts w:ascii="Times New Roman" w:hAnsi="Times New Roman"/>
          <w:color w:val="0070C0"/>
          <w:sz w:val="20"/>
        </w:rPr>
        <w:t xml:space="preserve">3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2</w:t>
      </w:r>
      <w:r>
        <w:rPr>
          <w:rFonts w:ascii="Times New Roman" w:hAnsi="Times New Roman" w:hint="eastAsia"/>
          <w:color w:val="0070C0"/>
          <w:sz w:val="20"/>
        </w:rPr>
        <w:t>b)</w:t>
      </w:r>
      <w:r>
        <w:rPr>
          <w:rFonts w:ascii="Times New Roman" w:hAnsi="Times New Roman"/>
          <w:color w:val="0070C0"/>
          <w:sz w:val="20"/>
        </w:rPr>
        <w:t xml:space="preserve"> </w:t>
      </w:r>
      <w:r>
        <w:rPr>
          <w:rFonts w:ascii="Times New Roman" w:hAnsi="Times New Roman" w:hint="eastAsia"/>
          <w:color w:val="0070C0"/>
          <w:sz w:val="20"/>
        </w:rPr>
        <w:t>that</w:t>
      </w:r>
      <w:r w:rsidRPr="00F8750D">
        <w:rPr>
          <w:rFonts w:ascii="Times New Roman" w:hAnsi="Times New Roman"/>
          <w:color w:val="0070C0"/>
          <w:sz w:val="20"/>
        </w:rPr>
        <w:t xml:space="preserve"> </w:t>
      </w:r>
      <w:r>
        <w:rPr>
          <w:rFonts w:ascii="Times New Roman" w:hAnsi="Times New Roman" w:hint="eastAsia"/>
          <w:color w:val="0070C0"/>
          <w:sz w:val="20"/>
        </w:rPr>
        <w:t>b</w:t>
      </w:r>
      <w:r w:rsidRPr="00F8750D">
        <w:rPr>
          <w:rFonts w:ascii="Times New Roman" w:hAnsi="Times New Roman"/>
          <w:color w:val="0070C0"/>
          <w:sz w:val="20"/>
        </w:rPr>
        <w:t xml:space="preserve">oth capabilities are reported to CN by NAS signalling and CN forwards both </w:t>
      </w:r>
      <w:proofErr w:type="spellStart"/>
      <w:r w:rsidRPr="00F8750D">
        <w:rPr>
          <w:rFonts w:ascii="Times New Roman" w:hAnsi="Times New Roman"/>
          <w:color w:val="0070C0"/>
          <w:sz w:val="20"/>
        </w:rPr>
        <w:t>to</w:t>
      </w:r>
      <w:proofErr w:type="spellEnd"/>
      <w:r w:rsidRPr="00F8750D">
        <w:rPr>
          <w:rFonts w:ascii="Times New Roman" w:hAnsi="Times New Roman"/>
          <w:color w:val="0070C0"/>
          <w:sz w:val="20"/>
        </w:rPr>
        <w:t xml:space="preserve"> RAN in paging message</w:t>
      </w:r>
      <w:r>
        <w:rPr>
          <w:rFonts w:ascii="Times New Roman" w:hAnsi="Times New Roman" w:hint="eastAsia"/>
          <w:color w:val="0070C0"/>
          <w:sz w:val="20"/>
        </w:rPr>
        <w:t>.</w:t>
      </w:r>
      <w:r>
        <w:rPr>
          <w:rFonts w:ascii="Times New Roman" w:hAnsi="Times New Roman"/>
          <w:color w:val="0070C0"/>
          <w:sz w:val="20"/>
        </w:rPr>
        <w:t xml:space="preserve"> </w:t>
      </w:r>
      <w:proofErr w:type="spellStart"/>
      <w:r w:rsidRPr="00AF56C1">
        <w:rPr>
          <w:rFonts w:ascii="Times New Roman" w:hAnsi="Times New Roman"/>
          <w:color w:val="0070C0"/>
          <w:sz w:val="20"/>
        </w:rPr>
        <w:t>Futurewei</w:t>
      </w:r>
      <w:proofErr w:type="spellEnd"/>
      <w:r>
        <w:rPr>
          <w:rFonts w:ascii="Times New Roman" w:hAnsi="Times New Roman"/>
          <w:color w:val="0070C0"/>
          <w:sz w:val="20"/>
        </w:rPr>
        <w:t xml:space="preserve"> brings a point that </w:t>
      </w:r>
      <w:r w:rsidRPr="00AF56C1">
        <w:rPr>
          <w:rFonts w:ascii="Times New Roman" w:hAnsi="Times New Roman"/>
          <w:color w:val="0070C0"/>
          <w:sz w:val="20"/>
        </w:rPr>
        <w:t>we need to transfer UE’s AS capability when escalating CN-initiated paging</w:t>
      </w:r>
      <w:r>
        <w:rPr>
          <w:rFonts w:ascii="Times New Roman" w:hAnsi="Times New Roman"/>
          <w:color w:val="0070C0"/>
          <w:sz w:val="20"/>
        </w:rPr>
        <w:t xml:space="preserve"> to support 2b.</w:t>
      </w:r>
    </w:p>
    <w:p w14:paraId="7C45ACD1" w14:textId="03507A8C" w:rsidR="00AB1009" w:rsidRPr="00F8750D" w:rsidRDefault="00AB1009" w:rsidP="00AB1009">
      <w:pPr>
        <w:spacing w:before="120"/>
        <w:rPr>
          <w:b/>
          <w:color w:val="0070C0"/>
          <w:sz w:val="20"/>
        </w:rPr>
      </w:pPr>
      <w:r w:rsidRPr="008A3784">
        <w:rPr>
          <w:b/>
          <w:color w:val="0070C0"/>
        </w:rPr>
        <w:t>Proposal</w:t>
      </w:r>
      <w:r>
        <w:rPr>
          <w:b/>
          <w:color w:val="0070C0"/>
        </w:rPr>
        <w:t>:</w:t>
      </w:r>
      <w:r w:rsidRPr="008A3784">
        <w:rPr>
          <w:b/>
          <w:color w:val="0070C0"/>
        </w:rPr>
        <w:t xml:space="preserve"> </w:t>
      </w:r>
      <w:r>
        <w:rPr>
          <w:b/>
          <w:color w:val="0070C0"/>
          <w:sz w:val="20"/>
        </w:rPr>
        <w:t>N</w:t>
      </w:r>
      <w:r>
        <w:rPr>
          <w:rFonts w:hint="eastAsia"/>
          <w:b/>
          <w:color w:val="0070C0"/>
          <w:sz w:val="20"/>
        </w:rPr>
        <w:t>o</w:t>
      </w:r>
      <w:r>
        <w:rPr>
          <w:b/>
          <w:color w:val="0070C0"/>
          <w:sz w:val="20"/>
        </w:rPr>
        <w:t xml:space="preserve"> </w:t>
      </w:r>
      <w:r>
        <w:rPr>
          <w:rFonts w:hint="eastAsia"/>
          <w:b/>
          <w:color w:val="0070C0"/>
          <w:sz w:val="20"/>
        </w:rPr>
        <w:t>consensus</w:t>
      </w:r>
      <w:r>
        <w:rPr>
          <w:b/>
          <w:color w:val="0070C0"/>
          <w:sz w:val="20"/>
        </w:rPr>
        <w:t xml:space="preserve"> </w:t>
      </w:r>
      <w:r>
        <w:rPr>
          <w:rFonts w:hint="eastAsia"/>
          <w:b/>
          <w:color w:val="0070C0"/>
          <w:sz w:val="20"/>
        </w:rPr>
        <w:t>on</w:t>
      </w:r>
      <w:r>
        <w:rPr>
          <w:b/>
          <w:color w:val="0070C0"/>
          <w:sz w:val="20"/>
        </w:rPr>
        <w:t xml:space="preserve"> </w:t>
      </w:r>
      <w:r>
        <w:rPr>
          <w:rFonts w:hint="eastAsia"/>
          <w:b/>
          <w:color w:val="0070C0"/>
          <w:sz w:val="20"/>
        </w:rPr>
        <w:t>whether</w:t>
      </w:r>
      <w:r>
        <w:rPr>
          <w:b/>
          <w:color w:val="0070C0"/>
          <w:sz w:val="20"/>
        </w:rPr>
        <w:t xml:space="preserve"> </w:t>
      </w:r>
      <w:r>
        <w:rPr>
          <w:rFonts w:hint="eastAsia"/>
          <w:b/>
          <w:color w:val="0070C0"/>
          <w:sz w:val="20"/>
        </w:rPr>
        <w:t>subgrouping</w:t>
      </w:r>
      <w:r>
        <w:rPr>
          <w:b/>
          <w:color w:val="0070C0"/>
          <w:sz w:val="20"/>
        </w:rPr>
        <w:t xml:space="preserve"> </w:t>
      </w:r>
      <w:r>
        <w:rPr>
          <w:rFonts w:hint="eastAsia"/>
          <w:b/>
          <w:color w:val="0070C0"/>
          <w:sz w:val="20"/>
        </w:rPr>
        <w:t>capability</w:t>
      </w:r>
      <w:r>
        <w:rPr>
          <w:b/>
          <w:color w:val="0070C0"/>
          <w:sz w:val="20"/>
        </w:rPr>
        <w:t xml:space="preserve"> </w:t>
      </w:r>
      <w:r>
        <w:rPr>
          <w:rFonts w:hint="eastAsia"/>
          <w:b/>
          <w:color w:val="0070C0"/>
          <w:sz w:val="20"/>
        </w:rPr>
        <w:t>is</w:t>
      </w:r>
      <w:r>
        <w:rPr>
          <w:b/>
          <w:color w:val="0070C0"/>
          <w:sz w:val="20"/>
        </w:rPr>
        <w:t xml:space="preserve"> </w:t>
      </w:r>
      <w:r>
        <w:rPr>
          <w:rFonts w:hint="eastAsia"/>
          <w:b/>
          <w:color w:val="0070C0"/>
          <w:sz w:val="20"/>
        </w:rPr>
        <w:t>common</w:t>
      </w:r>
      <w:r>
        <w:rPr>
          <w:b/>
          <w:color w:val="0070C0"/>
          <w:sz w:val="20"/>
        </w:rPr>
        <w:t xml:space="preserve"> </w:t>
      </w:r>
      <w:r>
        <w:rPr>
          <w:rFonts w:hint="eastAsia"/>
          <w:b/>
          <w:color w:val="0070C0"/>
          <w:sz w:val="20"/>
        </w:rPr>
        <w:t>or</w:t>
      </w:r>
      <w:r>
        <w:rPr>
          <w:b/>
          <w:color w:val="0070C0"/>
          <w:sz w:val="20"/>
        </w:rPr>
        <w:t xml:space="preserve"> </w:t>
      </w:r>
      <w:r>
        <w:rPr>
          <w:rFonts w:hint="eastAsia"/>
          <w:b/>
          <w:color w:val="0070C0"/>
          <w:sz w:val="20"/>
        </w:rPr>
        <w:t>separate.</w:t>
      </w:r>
      <w:r>
        <w:rPr>
          <w:b/>
          <w:color w:val="0070C0"/>
          <w:sz w:val="20"/>
        </w:rPr>
        <w:t xml:space="preserve"> </w:t>
      </w:r>
    </w:p>
    <w:p w14:paraId="1803CDFB" w14:textId="77777777" w:rsidR="00AB1009" w:rsidRPr="00A22936" w:rsidRDefault="00AB1009" w:rsidP="00AB1009">
      <w:pPr>
        <w:numPr>
          <w:ilvl w:val="0"/>
          <w:numId w:val="11"/>
        </w:numPr>
        <w:rPr>
          <w:color w:val="0070C0"/>
          <w:kern w:val="2"/>
          <w:sz w:val="20"/>
          <w:szCs w:val="22"/>
          <w:lang w:val="en-US"/>
        </w:rPr>
      </w:pPr>
      <w:r w:rsidRPr="00A22936">
        <w:rPr>
          <w:color w:val="0070C0"/>
          <w:kern w:val="2"/>
          <w:sz w:val="20"/>
          <w:szCs w:val="22"/>
          <w:lang w:val="en-US"/>
        </w:rPr>
        <w:t>Option 1: introduce common UE capability (i.e., only one UE capability reported to RAN or CN by NAS);</w:t>
      </w:r>
    </w:p>
    <w:p w14:paraId="6501D9FE" w14:textId="77777777" w:rsidR="00AB1009" w:rsidRPr="00A22936" w:rsidRDefault="00AB1009" w:rsidP="00AB1009">
      <w:pPr>
        <w:numPr>
          <w:ilvl w:val="0"/>
          <w:numId w:val="11"/>
        </w:numPr>
        <w:rPr>
          <w:color w:val="0070C0"/>
          <w:kern w:val="2"/>
          <w:sz w:val="20"/>
          <w:szCs w:val="22"/>
          <w:lang w:val="en-US"/>
        </w:rPr>
      </w:pPr>
      <w:r w:rsidRPr="00A22936">
        <w:rPr>
          <w:color w:val="0070C0"/>
          <w:kern w:val="2"/>
          <w:sz w:val="20"/>
          <w:szCs w:val="22"/>
          <w:lang w:val="en-US"/>
        </w:rPr>
        <w:t>Option 2:</w:t>
      </w:r>
      <w:r w:rsidRPr="00A22936">
        <w:rPr>
          <w:rFonts w:hint="eastAsia"/>
          <w:color w:val="0070C0"/>
          <w:kern w:val="2"/>
          <w:sz w:val="20"/>
          <w:szCs w:val="22"/>
          <w:lang w:val="en-US"/>
        </w:rPr>
        <w:t xml:space="preserve"> </w:t>
      </w:r>
      <w:r w:rsidRPr="00A22936">
        <w:rPr>
          <w:color w:val="0070C0"/>
          <w:kern w:val="2"/>
          <w:sz w:val="20"/>
          <w:szCs w:val="22"/>
          <w:lang w:val="en-US"/>
        </w:rPr>
        <w:t xml:space="preserve">introduce separate UE capabilities; </w:t>
      </w:r>
    </w:p>
    <w:p w14:paraId="1314CDE0" w14:textId="77777777" w:rsidR="00AB1009" w:rsidRPr="00A22936" w:rsidRDefault="00AB1009" w:rsidP="00AB1009">
      <w:pPr>
        <w:numPr>
          <w:ilvl w:val="0"/>
          <w:numId w:val="12"/>
        </w:numPr>
        <w:rPr>
          <w:color w:val="0070C0"/>
          <w:kern w:val="2"/>
          <w:sz w:val="20"/>
          <w:szCs w:val="22"/>
          <w:lang w:val="en-US"/>
        </w:rPr>
      </w:pPr>
      <w:r w:rsidRPr="00A22936">
        <w:rPr>
          <w:color w:val="0070C0"/>
          <w:kern w:val="2"/>
          <w:sz w:val="20"/>
          <w:szCs w:val="22"/>
          <w:lang w:val="en-US"/>
        </w:rPr>
        <w:t>Option 2a: UE’s capability of supporting the UE ID based subgrouping is reported to RAN by AS UE capability signalling while UE’s capability of sup</w:t>
      </w:r>
      <w:r w:rsidRPr="00A22936">
        <w:rPr>
          <w:rFonts w:hint="eastAsia"/>
          <w:color w:val="0070C0"/>
          <w:kern w:val="2"/>
          <w:sz w:val="20"/>
          <w:szCs w:val="22"/>
          <w:lang w:val="en-US"/>
        </w:rPr>
        <w:t>p</w:t>
      </w:r>
      <w:r w:rsidRPr="00A22936">
        <w:rPr>
          <w:color w:val="0070C0"/>
          <w:kern w:val="2"/>
          <w:sz w:val="20"/>
          <w:szCs w:val="22"/>
          <w:lang w:val="en-US"/>
        </w:rPr>
        <w:t xml:space="preserve">orting the CN-assigned subgrouping is reported to CN by NAS signalling). </w:t>
      </w:r>
    </w:p>
    <w:p w14:paraId="672FAA44" w14:textId="0F2A0760" w:rsidR="00AB1009" w:rsidRPr="00A22936" w:rsidRDefault="00AB1009" w:rsidP="00AB1009">
      <w:pPr>
        <w:numPr>
          <w:ilvl w:val="0"/>
          <w:numId w:val="12"/>
        </w:numPr>
        <w:rPr>
          <w:color w:val="0070C0"/>
          <w:kern w:val="2"/>
          <w:sz w:val="20"/>
          <w:szCs w:val="22"/>
          <w:lang w:val="en-US"/>
        </w:rPr>
      </w:pPr>
      <w:r w:rsidRPr="00A22936">
        <w:rPr>
          <w:color w:val="0070C0"/>
          <w:kern w:val="2"/>
          <w:sz w:val="20"/>
          <w:szCs w:val="22"/>
          <w:lang w:val="en-US"/>
        </w:rPr>
        <w:t xml:space="preserve">Option2b: both capabilities are reported to CN by NAS signalling and CN forwards both </w:t>
      </w:r>
      <w:proofErr w:type="spellStart"/>
      <w:r w:rsidRPr="00A22936">
        <w:rPr>
          <w:color w:val="0070C0"/>
          <w:kern w:val="2"/>
          <w:sz w:val="20"/>
          <w:szCs w:val="22"/>
          <w:lang w:val="en-US"/>
        </w:rPr>
        <w:t>to</w:t>
      </w:r>
      <w:proofErr w:type="spellEnd"/>
      <w:r w:rsidRPr="00A22936">
        <w:rPr>
          <w:color w:val="0070C0"/>
          <w:kern w:val="2"/>
          <w:sz w:val="20"/>
          <w:szCs w:val="22"/>
          <w:lang w:val="en-US"/>
        </w:rPr>
        <w:t xml:space="preserve"> RAN in paging message</w:t>
      </w:r>
    </w:p>
    <w:p w14:paraId="48B351BB" w14:textId="63DD7506" w:rsidR="00AB1009" w:rsidRDefault="00AB1009" w:rsidP="00AB1009">
      <w:pPr>
        <w:rPr>
          <w:sz w:val="20"/>
        </w:rPr>
      </w:pPr>
      <w:r>
        <w:rPr>
          <w:sz w:val="20"/>
        </w:rPr>
        <w:t xml:space="preserve">And </w:t>
      </w:r>
      <w:r w:rsidR="00A22936">
        <w:rPr>
          <w:sz w:val="20"/>
        </w:rPr>
        <w:t>a question is asked to people:</w:t>
      </w:r>
      <w:r>
        <w:rPr>
          <w:sz w:val="20"/>
        </w:rPr>
        <w:t xml:space="preserve"> can companies accept what is captured in [3]? If not, we will further discuss in RAN2. </w:t>
      </w:r>
    </w:p>
    <w:p w14:paraId="40550107" w14:textId="41951185" w:rsidR="00AB1009" w:rsidRDefault="00AB1009" w:rsidP="00AB1009">
      <w:pPr>
        <w:pStyle w:val="Proposal"/>
        <w:numPr>
          <w:ilvl w:val="0"/>
          <w:numId w:val="0"/>
        </w:numPr>
      </w:pPr>
      <w:r>
        <w:t xml:space="preserve">Q6: </w:t>
      </w:r>
      <w:r w:rsidR="003C297D">
        <w:t>Can companies accept what is captured in [3]? If not, we will further discuss in RAN2.</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3C297D" w14:paraId="4CD7ED55" w14:textId="77777777" w:rsidTr="009F51C8">
        <w:trPr>
          <w:trHeight w:val="82"/>
        </w:trPr>
        <w:tc>
          <w:tcPr>
            <w:tcW w:w="1384" w:type="dxa"/>
          </w:tcPr>
          <w:p w14:paraId="2F300A27" w14:textId="77777777" w:rsidR="003C297D" w:rsidRDefault="003C297D" w:rsidP="009F51C8">
            <w:pPr>
              <w:pStyle w:val="BodyText"/>
              <w:rPr>
                <w:lang w:eastAsia="zh-CN"/>
              </w:rPr>
            </w:pPr>
            <w:r>
              <w:rPr>
                <w:rFonts w:hint="eastAsia"/>
                <w:lang w:eastAsia="zh-CN"/>
              </w:rPr>
              <w:t xml:space="preserve">Company </w:t>
            </w:r>
          </w:p>
        </w:tc>
        <w:tc>
          <w:tcPr>
            <w:tcW w:w="1872" w:type="dxa"/>
          </w:tcPr>
          <w:p w14:paraId="61024F49" w14:textId="77777777" w:rsidR="003C297D" w:rsidRDefault="003C297D" w:rsidP="009F51C8">
            <w:pPr>
              <w:pStyle w:val="BodyText"/>
              <w:rPr>
                <w:lang w:eastAsia="zh-CN"/>
              </w:rPr>
            </w:pPr>
            <w:r>
              <w:rPr>
                <w:lang w:eastAsia="zh-CN"/>
              </w:rPr>
              <w:t>Yes/No</w:t>
            </w:r>
          </w:p>
        </w:tc>
        <w:tc>
          <w:tcPr>
            <w:tcW w:w="6491" w:type="dxa"/>
          </w:tcPr>
          <w:p w14:paraId="30A88A8C" w14:textId="77777777" w:rsidR="003C297D" w:rsidRDefault="003C297D" w:rsidP="009F51C8">
            <w:pPr>
              <w:pStyle w:val="BodyText"/>
              <w:rPr>
                <w:lang w:eastAsia="zh-CN"/>
              </w:rPr>
            </w:pPr>
            <w:r>
              <w:rPr>
                <w:lang w:eastAsia="zh-CN"/>
              </w:rPr>
              <w:t>Comments</w:t>
            </w:r>
          </w:p>
        </w:tc>
      </w:tr>
      <w:tr w:rsidR="003C297D" w14:paraId="7C3D92B5" w14:textId="77777777" w:rsidTr="009F51C8">
        <w:tc>
          <w:tcPr>
            <w:tcW w:w="1384" w:type="dxa"/>
          </w:tcPr>
          <w:p w14:paraId="12B8B2DE" w14:textId="2FA4721B" w:rsidR="003C297D" w:rsidRDefault="003854E8" w:rsidP="009F51C8">
            <w:pPr>
              <w:pStyle w:val="BodyText"/>
              <w:rPr>
                <w:rFonts w:eastAsia="DengXian"/>
                <w:lang w:eastAsia="zh-CN"/>
              </w:rPr>
            </w:pPr>
            <w:r>
              <w:rPr>
                <w:rFonts w:eastAsia="DengXian"/>
                <w:lang w:eastAsia="zh-CN"/>
              </w:rPr>
              <w:t>Qualcomm</w:t>
            </w:r>
          </w:p>
        </w:tc>
        <w:tc>
          <w:tcPr>
            <w:tcW w:w="1872" w:type="dxa"/>
          </w:tcPr>
          <w:p w14:paraId="52B2B215" w14:textId="4F1E7588" w:rsidR="003C297D" w:rsidRDefault="003854E8" w:rsidP="009F51C8">
            <w:pPr>
              <w:pStyle w:val="BodyText"/>
              <w:rPr>
                <w:rFonts w:eastAsia="DengXian"/>
                <w:lang w:eastAsia="zh-CN"/>
              </w:rPr>
            </w:pPr>
            <w:r>
              <w:rPr>
                <w:rFonts w:eastAsia="DengXian"/>
                <w:lang w:eastAsia="zh-CN"/>
              </w:rPr>
              <w:t>No</w:t>
            </w:r>
          </w:p>
        </w:tc>
        <w:tc>
          <w:tcPr>
            <w:tcW w:w="6491" w:type="dxa"/>
          </w:tcPr>
          <w:p w14:paraId="2DDC90A4" w14:textId="77777777" w:rsidR="003C297D" w:rsidRDefault="000201B3" w:rsidP="00A7129E">
            <w:pPr>
              <w:pStyle w:val="BodyText"/>
              <w:jc w:val="left"/>
              <w:rPr>
                <w:rFonts w:eastAsia="SimSun"/>
                <w:szCs w:val="20"/>
              </w:rPr>
            </w:pPr>
            <w:r>
              <w:rPr>
                <w:rFonts w:eastAsia="DengXian"/>
                <w:lang w:val="en-US" w:eastAsia="zh-CN"/>
              </w:rPr>
              <w:t>First, SA2 did not state in their LS (</w:t>
            </w:r>
            <w:r w:rsidRPr="00F65479">
              <w:rPr>
                <w:rFonts w:eastAsia="SimSun"/>
                <w:szCs w:val="20"/>
              </w:rPr>
              <w:t>S2-2107856</w:t>
            </w:r>
            <w:r>
              <w:rPr>
                <w:rFonts w:eastAsia="SimSun"/>
                <w:szCs w:val="20"/>
              </w:rPr>
              <w:t>/</w:t>
            </w:r>
            <w:r w:rsidRPr="000201B3">
              <w:rPr>
                <w:rFonts w:eastAsia="SimSun"/>
                <w:szCs w:val="20"/>
              </w:rPr>
              <w:t>R2-2111234</w:t>
            </w:r>
            <w:r>
              <w:rPr>
                <w:rFonts w:eastAsia="SimSun"/>
                <w:szCs w:val="20"/>
              </w:rPr>
              <w:t xml:space="preserve">) that </w:t>
            </w:r>
            <w:r w:rsidR="00A7129E">
              <w:rPr>
                <w:rFonts w:eastAsia="SimSun"/>
                <w:szCs w:val="20"/>
              </w:rPr>
              <w:t xml:space="preserve">UE capability for those two types of subgroups must be common. Even if the text provided by the rapporteur is </w:t>
            </w:r>
            <w:r w:rsidR="00E03AA0">
              <w:rPr>
                <w:rFonts w:eastAsia="SimSun"/>
                <w:szCs w:val="20"/>
              </w:rPr>
              <w:t xml:space="preserve">some agreement made by SA2, it is only an assumption they prefer, from SA2’s perspective. </w:t>
            </w:r>
          </w:p>
          <w:p w14:paraId="397FF050" w14:textId="77777777" w:rsidR="00EA5971" w:rsidRDefault="00EA5971" w:rsidP="00A7129E">
            <w:pPr>
              <w:pStyle w:val="BodyText"/>
              <w:jc w:val="left"/>
              <w:rPr>
                <w:rFonts w:eastAsia="SimSun"/>
                <w:szCs w:val="20"/>
              </w:rPr>
            </w:pPr>
            <w:r>
              <w:rPr>
                <w:rFonts w:eastAsia="SimSun"/>
                <w:szCs w:val="20"/>
              </w:rPr>
              <w:t xml:space="preserve">From UE’s perspective, </w:t>
            </w:r>
            <w:r w:rsidR="00383C93">
              <w:rPr>
                <w:rFonts w:eastAsia="SimSun"/>
                <w:szCs w:val="20"/>
              </w:rPr>
              <w:t xml:space="preserve">support for </w:t>
            </w:r>
            <w:r>
              <w:rPr>
                <w:rFonts w:eastAsia="SimSun"/>
                <w:szCs w:val="20"/>
              </w:rPr>
              <w:t xml:space="preserve">CN-assigned subgrouping is a core network capability </w:t>
            </w:r>
            <w:r w:rsidR="00036BCD">
              <w:rPr>
                <w:rFonts w:eastAsia="SimSun"/>
                <w:szCs w:val="20"/>
              </w:rPr>
              <w:t xml:space="preserve">and </w:t>
            </w:r>
            <w:r w:rsidR="00383C93">
              <w:rPr>
                <w:rFonts w:eastAsia="SimSun"/>
                <w:szCs w:val="20"/>
              </w:rPr>
              <w:t xml:space="preserve">should be reported </w:t>
            </w:r>
            <w:r w:rsidR="00EC5714">
              <w:rPr>
                <w:rFonts w:eastAsia="SimSun"/>
                <w:szCs w:val="20"/>
              </w:rPr>
              <w:t xml:space="preserve">to CN </w:t>
            </w:r>
            <w:r>
              <w:rPr>
                <w:rFonts w:eastAsia="SimSun"/>
                <w:szCs w:val="20"/>
              </w:rPr>
              <w:t xml:space="preserve">via NAS </w:t>
            </w:r>
            <w:proofErr w:type="spellStart"/>
            <w:r>
              <w:rPr>
                <w:rFonts w:eastAsia="SimSun"/>
                <w:szCs w:val="20"/>
              </w:rPr>
              <w:t>signaling</w:t>
            </w:r>
            <w:proofErr w:type="spellEnd"/>
            <w:r>
              <w:rPr>
                <w:rFonts w:eastAsia="SimSun"/>
                <w:szCs w:val="20"/>
              </w:rPr>
              <w:t xml:space="preserve">. UE-ID based subgrouping, which </w:t>
            </w:r>
            <w:r w:rsidR="00383C93">
              <w:rPr>
                <w:rFonts w:eastAsia="SimSun"/>
                <w:szCs w:val="20"/>
              </w:rPr>
              <w:t xml:space="preserve">does not involve CN at all, </w:t>
            </w:r>
            <w:r w:rsidR="0013382F">
              <w:rPr>
                <w:rFonts w:eastAsia="SimSun"/>
                <w:szCs w:val="20"/>
              </w:rPr>
              <w:t>should be</w:t>
            </w:r>
            <w:r w:rsidR="00383C93">
              <w:rPr>
                <w:rFonts w:eastAsia="SimSun"/>
                <w:szCs w:val="20"/>
              </w:rPr>
              <w:t xml:space="preserve"> a RAN paging </w:t>
            </w:r>
            <w:r w:rsidR="00EC5714">
              <w:rPr>
                <w:rFonts w:eastAsia="SimSun"/>
                <w:szCs w:val="20"/>
              </w:rPr>
              <w:t>capability and be reported to RAN</w:t>
            </w:r>
            <w:r w:rsidR="0013382F">
              <w:rPr>
                <w:rFonts w:eastAsia="SimSun"/>
                <w:szCs w:val="20"/>
              </w:rPr>
              <w:t xml:space="preserve"> by RRC </w:t>
            </w:r>
            <w:proofErr w:type="spellStart"/>
            <w:r w:rsidR="0013382F">
              <w:rPr>
                <w:rFonts w:eastAsia="SimSun"/>
                <w:szCs w:val="20"/>
              </w:rPr>
              <w:t>signaling</w:t>
            </w:r>
            <w:proofErr w:type="spellEnd"/>
            <w:r w:rsidR="0013382F">
              <w:rPr>
                <w:rFonts w:eastAsia="SimSun"/>
                <w:szCs w:val="20"/>
              </w:rPr>
              <w:t xml:space="preserve"> in UE</w:t>
            </w:r>
            <w:r w:rsidR="00075D5D">
              <w:rPr>
                <w:rFonts w:eastAsia="SimSun"/>
                <w:szCs w:val="20"/>
              </w:rPr>
              <w:t xml:space="preserve"> Radio Paging </w:t>
            </w:r>
            <w:r w:rsidR="002E7B05">
              <w:rPr>
                <w:rFonts w:eastAsia="SimSun"/>
                <w:szCs w:val="20"/>
              </w:rPr>
              <w:t xml:space="preserve">Information. </w:t>
            </w:r>
          </w:p>
          <w:p w14:paraId="2C66BBC0" w14:textId="2746DC81" w:rsidR="000D5FBF" w:rsidRPr="000D5FBF" w:rsidRDefault="007315B3" w:rsidP="00A7129E">
            <w:pPr>
              <w:pStyle w:val="BodyText"/>
              <w:jc w:val="left"/>
              <w:rPr>
                <w:rFonts w:eastAsia="SimSun"/>
                <w:szCs w:val="20"/>
              </w:rPr>
            </w:pPr>
            <w:r>
              <w:rPr>
                <w:rFonts w:eastAsia="SimSun"/>
                <w:szCs w:val="20"/>
              </w:rPr>
              <w:t xml:space="preserve">From implementation point of view, because CN-assigned subgrouping involves updates to both CN and RAN, </w:t>
            </w:r>
            <w:r w:rsidR="00C87673">
              <w:rPr>
                <w:rFonts w:eastAsia="SimSun"/>
                <w:szCs w:val="20"/>
              </w:rPr>
              <w:t>one</w:t>
            </w:r>
            <w:r>
              <w:rPr>
                <w:rFonts w:eastAsia="SimSun"/>
                <w:szCs w:val="20"/>
              </w:rPr>
              <w:t xml:space="preserve"> </w:t>
            </w:r>
            <w:r w:rsidR="00C87673">
              <w:rPr>
                <w:rFonts w:eastAsia="SimSun"/>
                <w:szCs w:val="20"/>
              </w:rPr>
              <w:t xml:space="preserve">can </w:t>
            </w:r>
            <w:r>
              <w:rPr>
                <w:rFonts w:eastAsia="SimSun"/>
                <w:szCs w:val="20"/>
              </w:rPr>
              <w:t>expect</w:t>
            </w:r>
            <w:r w:rsidR="00C87673">
              <w:rPr>
                <w:rFonts w:eastAsia="SimSun"/>
                <w:szCs w:val="20"/>
              </w:rPr>
              <w:t xml:space="preserve"> </w:t>
            </w:r>
            <w:r w:rsidR="00A36754">
              <w:rPr>
                <w:rFonts w:eastAsia="SimSun"/>
                <w:szCs w:val="20"/>
              </w:rPr>
              <w:t xml:space="preserve">that </w:t>
            </w:r>
            <w:r w:rsidR="00C87673">
              <w:rPr>
                <w:rFonts w:eastAsia="SimSun"/>
                <w:szCs w:val="20"/>
              </w:rPr>
              <w:t xml:space="preserve">UE-ID based subgrouping </w:t>
            </w:r>
            <w:r w:rsidR="00A36754">
              <w:rPr>
                <w:rFonts w:eastAsia="SimSun"/>
                <w:szCs w:val="20"/>
              </w:rPr>
              <w:t>likely will</w:t>
            </w:r>
            <w:r w:rsidR="00C87673">
              <w:rPr>
                <w:rFonts w:eastAsia="SimSun"/>
                <w:szCs w:val="20"/>
              </w:rPr>
              <w:t xml:space="preserve"> be deployed earlier</w:t>
            </w:r>
            <w:r w:rsidR="00A36754">
              <w:rPr>
                <w:rFonts w:eastAsia="SimSun"/>
                <w:szCs w:val="20"/>
              </w:rPr>
              <w:t xml:space="preserve"> than CN-based subgrouping. In that case, </w:t>
            </w:r>
            <w:r w:rsidR="009D6F43">
              <w:rPr>
                <w:rFonts w:eastAsia="SimSun"/>
                <w:szCs w:val="20"/>
              </w:rPr>
              <w:t xml:space="preserve">having separate capabilities for different types of subgrouping can help reduce implementation </w:t>
            </w:r>
            <w:r w:rsidR="000D5FBF">
              <w:rPr>
                <w:rFonts w:eastAsia="SimSun"/>
                <w:szCs w:val="20"/>
              </w:rPr>
              <w:t>complexity and effort.</w:t>
            </w:r>
          </w:p>
        </w:tc>
      </w:tr>
      <w:tr w:rsidR="003C297D" w14:paraId="74292828" w14:textId="77777777" w:rsidTr="009F51C8">
        <w:tc>
          <w:tcPr>
            <w:tcW w:w="1384" w:type="dxa"/>
          </w:tcPr>
          <w:p w14:paraId="6132216A" w14:textId="79150DCA" w:rsidR="003C297D" w:rsidRDefault="00BF7E45" w:rsidP="009F51C8">
            <w:pPr>
              <w:pStyle w:val="BodyText"/>
              <w:rPr>
                <w:rFonts w:eastAsia="DengXian"/>
                <w:lang w:eastAsia="zh-CN"/>
              </w:rPr>
            </w:pPr>
            <w:r>
              <w:rPr>
                <w:rFonts w:eastAsia="DengXian"/>
                <w:lang w:eastAsia="zh-CN"/>
              </w:rPr>
              <w:t>Intel</w:t>
            </w:r>
          </w:p>
        </w:tc>
        <w:tc>
          <w:tcPr>
            <w:tcW w:w="1872" w:type="dxa"/>
          </w:tcPr>
          <w:p w14:paraId="5B38BC7E" w14:textId="00497923" w:rsidR="003C297D" w:rsidRDefault="00BF7E45" w:rsidP="009F51C8">
            <w:pPr>
              <w:pStyle w:val="BodyText"/>
              <w:rPr>
                <w:rFonts w:eastAsia="DengXian"/>
                <w:lang w:eastAsia="zh-CN"/>
              </w:rPr>
            </w:pPr>
            <w:r>
              <w:rPr>
                <w:rFonts w:eastAsia="DengXian"/>
                <w:lang w:eastAsia="zh-CN"/>
              </w:rPr>
              <w:t>No (but see comments)</w:t>
            </w:r>
          </w:p>
        </w:tc>
        <w:tc>
          <w:tcPr>
            <w:tcW w:w="6491" w:type="dxa"/>
          </w:tcPr>
          <w:p w14:paraId="37C64D5E" w14:textId="313D2013" w:rsidR="00BF7E45" w:rsidRPr="00BF7E45" w:rsidRDefault="00BF7E45" w:rsidP="00BF7E45">
            <w:pPr>
              <w:overflowPunct/>
              <w:autoSpaceDE/>
              <w:autoSpaceDN/>
              <w:adjustRightInd/>
              <w:spacing w:after="0" w:line="240" w:lineRule="auto"/>
              <w:jc w:val="left"/>
              <w:rPr>
                <w:rFonts w:ascii="Segoe UI" w:eastAsia="Times New Roman" w:hAnsi="Segoe UI" w:cs="Segoe UI"/>
                <w:sz w:val="18"/>
                <w:szCs w:val="18"/>
              </w:rPr>
            </w:pPr>
            <w:r w:rsidRPr="00BF7E45">
              <w:rPr>
                <w:rFonts w:eastAsia="Times New Roman"/>
                <w:sz w:val="20"/>
                <w:lang w:val="en-US"/>
              </w:rPr>
              <w:t>While we think option 1 (i.e. “</w:t>
            </w:r>
            <w:r w:rsidRPr="00BF7E45">
              <w:rPr>
                <w:rFonts w:eastAsia="Times New Roman"/>
                <w:i/>
                <w:iCs/>
                <w:sz w:val="20"/>
                <w:lang w:val="en-US"/>
              </w:rPr>
              <w:t>introduce common UE capability</w:t>
            </w:r>
            <w:r w:rsidRPr="00BF7E45">
              <w:rPr>
                <w:rFonts w:eastAsia="Times New Roman"/>
                <w:sz w:val="20"/>
                <w:lang w:val="en-US"/>
              </w:rPr>
              <w:t>” and in SA2 LS [3] via NAS) is sufficient from UE implementation point of view, we need a bit in the UE AS capability at least for inter-operability testing perspective. Further, t</w:t>
            </w:r>
            <w:r w:rsidRPr="00BF7E45">
              <w:rPr>
                <w:rFonts w:eastAsia="Times New Roman"/>
                <w:sz w:val="20"/>
              </w:rPr>
              <w:t>he UE ID based subgrouping is reported to RAN by AS UE capability signalling is the normal way (i.e. consistent) in which UE provides UE RAN capability as this information is required by gNB for</w:t>
            </w:r>
            <w:r w:rsidRPr="00BF7E45">
              <w:rPr>
                <w:rFonts w:eastAsia="Times New Roman"/>
                <w:sz w:val="20"/>
                <w:lang w:val="en-US"/>
              </w:rPr>
              <w:t> paging. Hence we think UEID based subgrouping as a UE AS capability bit is better (i.e. we support option 2 “</w:t>
            </w:r>
            <w:r w:rsidRPr="00BF7E45">
              <w:rPr>
                <w:rFonts w:eastAsia="Times New Roman"/>
                <w:i/>
                <w:iCs/>
                <w:sz w:val="20"/>
                <w:lang w:val="en-US"/>
              </w:rPr>
              <w:t>introduce separate UE capabilities</w:t>
            </w:r>
            <w:r w:rsidRPr="00BF7E45">
              <w:rPr>
                <w:rFonts w:eastAsia="Times New Roman"/>
                <w:sz w:val="20"/>
                <w:lang w:val="en-US"/>
              </w:rPr>
              <w:t>”). </w:t>
            </w:r>
            <w:r w:rsidRPr="00BF7E45">
              <w:rPr>
                <w:rFonts w:eastAsia="Times New Roman"/>
                <w:sz w:val="20"/>
              </w:rPr>
              <w:t> </w:t>
            </w:r>
          </w:p>
          <w:p w14:paraId="2AA41793" w14:textId="37BEE3FD" w:rsidR="003C297D" w:rsidRPr="00BF7E45" w:rsidRDefault="00BF7E45" w:rsidP="00BF7E45">
            <w:pPr>
              <w:overflowPunct/>
              <w:autoSpaceDE/>
              <w:autoSpaceDN/>
              <w:adjustRightInd/>
              <w:spacing w:after="0" w:line="240" w:lineRule="auto"/>
              <w:rPr>
                <w:rFonts w:ascii="Segoe UI" w:eastAsia="Times New Roman" w:hAnsi="Segoe UI" w:cs="Segoe UI"/>
                <w:sz w:val="18"/>
                <w:szCs w:val="18"/>
              </w:rPr>
            </w:pPr>
            <w:r w:rsidRPr="00BF7E45">
              <w:rPr>
                <w:rFonts w:eastAsia="Times New Roman"/>
                <w:sz w:val="20"/>
              </w:rPr>
              <w:t>We understand that CN needs to know whether the UE supports CN based subgrouping.  Hence we suggest first agreeing that UE supports CN based subgrouping is provided via NAS. </w:t>
            </w:r>
          </w:p>
        </w:tc>
      </w:tr>
      <w:tr w:rsidR="00A60541" w14:paraId="3A46D8D6" w14:textId="77777777" w:rsidTr="009F51C8">
        <w:tc>
          <w:tcPr>
            <w:tcW w:w="1384" w:type="dxa"/>
          </w:tcPr>
          <w:p w14:paraId="41E2937D" w14:textId="02F967AD" w:rsidR="00A60541" w:rsidRDefault="00A60541" w:rsidP="009F51C8">
            <w:pPr>
              <w:pStyle w:val="BodyText"/>
              <w:rPr>
                <w:rFonts w:eastAsia="DengXian"/>
                <w:lang w:eastAsia="zh-CN"/>
              </w:rPr>
            </w:pPr>
            <w:r>
              <w:rPr>
                <w:rFonts w:eastAsia="DengXian"/>
                <w:lang w:eastAsia="zh-CN"/>
              </w:rPr>
              <w:t>Ericsson</w:t>
            </w:r>
          </w:p>
        </w:tc>
        <w:tc>
          <w:tcPr>
            <w:tcW w:w="1872" w:type="dxa"/>
          </w:tcPr>
          <w:p w14:paraId="2C40F01D" w14:textId="4489894C" w:rsidR="00A60541" w:rsidRDefault="00107BCC" w:rsidP="009F51C8">
            <w:pPr>
              <w:pStyle w:val="BodyText"/>
              <w:rPr>
                <w:rFonts w:eastAsia="DengXian"/>
                <w:lang w:eastAsia="zh-CN"/>
              </w:rPr>
            </w:pPr>
            <w:r>
              <w:rPr>
                <w:rFonts w:eastAsia="DengXian"/>
                <w:lang w:eastAsia="zh-CN"/>
              </w:rPr>
              <w:t>See comments</w:t>
            </w:r>
          </w:p>
        </w:tc>
        <w:tc>
          <w:tcPr>
            <w:tcW w:w="6491" w:type="dxa"/>
          </w:tcPr>
          <w:p w14:paraId="1A2E98D3" w14:textId="4E056DE6" w:rsidR="00A60541" w:rsidRDefault="007B1F3B" w:rsidP="00BF7E45">
            <w:pPr>
              <w:overflowPunct/>
              <w:autoSpaceDE/>
              <w:autoSpaceDN/>
              <w:adjustRightInd/>
              <w:spacing w:after="0" w:line="240" w:lineRule="auto"/>
              <w:jc w:val="left"/>
              <w:rPr>
                <w:rFonts w:eastAsia="Times New Roman"/>
                <w:sz w:val="20"/>
                <w:lang w:val="en-US"/>
              </w:rPr>
            </w:pPr>
            <w:r>
              <w:rPr>
                <w:rFonts w:eastAsia="Times New Roman"/>
                <w:sz w:val="20"/>
                <w:lang w:val="en-US"/>
              </w:rPr>
              <w:t>In our view the RAN may configure UE-ID, CN-assigned, or both. From this perspective, we think that the UE may support UE-ID based only</w:t>
            </w:r>
            <w:r w:rsidR="005C1571">
              <w:rPr>
                <w:rFonts w:eastAsia="Times New Roman"/>
                <w:sz w:val="20"/>
                <w:lang w:val="en-US"/>
              </w:rPr>
              <w:t xml:space="preserve">. Because we will not provide IOT test opportunity for CN-based subgrouping in case we only want to deploy UE-ID based RAN subgrouping. </w:t>
            </w:r>
          </w:p>
          <w:p w14:paraId="524849DF" w14:textId="2BF6920D" w:rsidR="00AE66B2" w:rsidRPr="00BF7E45" w:rsidRDefault="00AE66B2" w:rsidP="00BF7E45">
            <w:pPr>
              <w:overflowPunct/>
              <w:autoSpaceDE/>
              <w:autoSpaceDN/>
              <w:adjustRightInd/>
              <w:spacing w:after="0" w:line="240" w:lineRule="auto"/>
              <w:jc w:val="left"/>
              <w:rPr>
                <w:rFonts w:eastAsia="Times New Roman"/>
                <w:sz w:val="20"/>
                <w:lang w:val="en-US"/>
              </w:rPr>
            </w:pPr>
            <w:r>
              <w:rPr>
                <w:rFonts w:eastAsia="Times New Roman"/>
                <w:sz w:val="20"/>
                <w:lang w:val="en-US"/>
              </w:rPr>
              <w:t xml:space="preserve">It can be discussed further if </w:t>
            </w:r>
            <w:r w:rsidR="00DE4C6D">
              <w:rPr>
                <w:rFonts w:eastAsia="Times New Roman"/>
                <w:sz w:val="20"/>
                <w:lang w:val="en-US"/>
              </w:rPr>
              <w:t>a UE that</w:t>
            </w:r>
            <w:r>
              <w:rPr>
                <w:rFonts w:eastAsia="Times New Roman"/>
                <w:sz w:val="20"/>
                <w:lang w:val="en-US"/>
              </w:rPr>
              <w:t xml:space="preserve"> supports CN-assigned, shall also support UE-ID based subgrouping. </w:t>
            </w:r>
          </w:p>
        </w:tc>
      </w:tr>
      <w:tr w:rsidR="00A60541" w14:paraId="639164AB" w14:textId="77777777" w:rsidTr="009F51C8">
        <w:tc>
          <w:tcPr>
            <w:tcW w:w="1384" w:type="dxa"/>
          </w:tcPr>
          <w:p w14:paraId="753E1178" w14:textId="77777777" w:rsidR="00A60541" w:rsidRDefault="00A60541" w:rsidP="009F51C8">
            <w:pPr>
              <w:pStyle w:val="BodyText"/>
              <w:rPr>
                <w:rFonts w:eastAsia="DengXian"/>
                <w:lang w:eastAsia="zh-CN"/>
              </w:rPr>
            </w:pPr>
          </w:p>
        </w:tc>
        <w:tc>
          <w:tcPr>
            <w:tcW w:w="1872" w:type="dxa"/>
          </w:tcPr>
          <w:p w14:paraId="69313130" w14:textId="77777777" w:rsidR="00A60541" w:rsidRDefault="00A60541" w:rsidP="009F51C8">
            <w:pPr>
              <w:pStyle w:val="BodyText"/>
              <w:rPr>
                <w:rFonts w:eastAsia="DengXian"/>
                <w:lang w:eastAsia="zh-CN"/>
              </w:rPr>
            </w:pPr>
          </w:p>
        </w:tc>
        <w:tc>
          <w:tcPr>
            <w:tcW w:w="6491" w:type="dxa"/>
          </w:tcPr>
          <w:p w14:paraId="1F38DD60" w14:textId="77777777" w:rsidR="00A60541" w:rsidRPr="00BF7E45" w:rsidRDefault="00A60541" w:rsidP="00BF7E45">
            <w:pPr>
              <w:overflowPunct/>
              <w:autoSpaceDE/>
              <w:autoSpaceDN/>
              <w:adjustRightInd/>
              <w:spacing w:after="0" w:line="240" w:lineRule="auto"/>
              <w:jc w:val="left"/>
              <w:rPr>
                <w:rFonts w:eastAsia="Times New Roman"/>
                <w:sz w:val="20"/>
                <w:lang w:val="en-US"/>
              </w:rPr>
            </w:pPr>
          </w:p>
        </w:tc>
      </w:tr>
    </w:tbl>
    <w:p w14:paraId="76E88375" w14:textId="139847EF" w:rsidR="00AB1009" w:rsidRPr="00AB1009" w:rsidRDefault="00AB1009" w:rsidP="00AB1009">
      <w:pPr>
        <w:rPr>
          <w:sz w:val="20"/>
        </w:rPr>
      </w:pPr>
    </w:p>
    <w:p w14:paraId="455A352D" w14:textId="0FE2A13E" w:rsidR="00F32C89" w:rsidRDefault="00F32C89" w:rsidP="00F32C89">
      <w:pPr>
        <w:pStyle w:val="Heading3"/>
      </w:pPr>
      <w:r>
        <w:lastRenderedPageBreak/>
        <w:t>3.3.2 LS to CT1/SA2</w:t>
      </w:r>
    </w:p>
    <w:p w14:paraId="54843BC8" w14:textId="0D2E6EAE" w:rsidR="003A4438" w:rsidRDefault="003C297D">
      <w:pPr>
        <w:pStyle w:val="BodyText"/>
        <w:spacing w:before="120"/>
        <w:rPr>
          <w:rFonts w:eastAsia="DengXian"/>
          <w:lang w:eastAsia="zh-CN"/>
        </w:rPr>
      </w:pPr>
      <w:r>
        <w:rPr>
          <w:rFonts w:eastAsia="DengXian"/>
          <w:lang w:eastAsia="zh-CN"/>
        </w:rPr>
        <w:t>Rapporteur thinks a</w:t>
      </w:r>
      <w:r w:rsidR="00F32C89">
        <w:rPr>
          <w:rFonts w:eastAsia="DengXian"/>
          <w:lang w:eastAsia="zh-CN"/>
        </w:rPr>
        <w:t>t least the progress or decisions on the following topics</w:t>
      </w:r>
      <w:r>
        <w:rPr>
          <w:rFonts w:eastAsia="DengXian"/>
          <w:lang w:eastAsia="zh-CN"/>
        </w:rPr>
        <w:t xml:space="preserve"> made by RAN2</w:t>
      </w:r>
      <w:r w:rsidR="00F32C89">
        <w:rPr>
          <w:rFonts w:eastAsia="DengXian"/>
          <w:lang w:eastAsia="zh-CN"/>
        </w:rPr>
        <w:t xml:space="preserve"> should be informed to CT1/SA2</w:t>
      </w:r>
      <w:r>
        <w:rPr>
          <w:rFonts w:eastAsia="DengXian"/>
          <w:lang w:eastAsia="zh-CN"/>
        </w:rPr>
        <w:t>.</w:t>
      </w:r>
    </w:p>
    <w:p w14:paraId="5F81A43A" w14:textId="43472BB4" w:rsidR="003C297D" w:rsidRPr="003C297D" w:rsidRDefault="003C297D" w:rsidP="003C297D">
      <w:pPr>
        <w:numPr>
          <w:ilvl w:val="0"/>
          <w:numId w:val="11"/>
        </w:numPr>
        <w:rPr>
          <w:sz w:val="20"/>
        </w:rPr>
      </w:pPr>
      <w:r>
        <w:t xml:space="preserve">The </w:t>
      </w:r>
      <w:r w:rsidRPr="00485A35">
        <w:t>total number of CN-assigned subgroups</w:t>
      </w:r>
      <w:r>
        <w:t xml:space="preserve"> CN can assign in Q2;</w:t>
      </w:r>
    </w:p>
    <w:p w14:paraId="1C64639F" w14:textId="00729DFB" w:rsidR="003C297D" w:rsidRDefault="003C297D" w:rsidP="003C297D">
      <w:pPr>
        <w:numPr>
          <w:ilvl w:val="0"/>
          <w:numId w:val="11"/>
        </w:numPr>
        <w:rPr>
          <w:sz w:val="20"/>
        </w:rPr>
      </w:pPr>
      <w:r>
        <w:rPr>
          <w:rFonts w:hint="eastAsia"/>
          <w:sz w:val="20"/>
        </w:rPr>
        <w:t>U</w:t>
      </w:r>
      <w:r>
        <w:rPr>
          <w:sz w:val="20"/>
        </w:rPr>
        <w:t>E capability in Q6.</w:t>
      </w:r>
    </w:p>
    <w:p w14:paraId="008CA1BC" w14:textId="05B661B1" w:rsidR="003C297D" w:rsidRDefault="003C297D" w:rsidP="003C297D">
      <w:pPr>
        <w:pStyle w:val="Proposal"/>
        <w:numPr>
          <w:ilvl w:val="0"/>
          <w:numId w:val="0"/>
        </w:numPr>
      </w:pPr>
      <w:r>
        <w:t>Q7: Can companies agree that a LS should be sent to CT1/SA2 to capture the progress of RAN2?</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3C297D" w14:paraId="318C9F86" w14:textId="77777777" w:rsidTr="009F51C8">
        <w:trPr>
          <w:trHeight w:val="82"/>
        </w:trPr>
        <w:tc>
          <w:tcPr>
            <w:tcW w:w="1384" w:type="dxa"/>
          </w:tcPr>
          <w:p w14:paraId="2E25507D" w14:textId="77777777" w:rsidR="003C297D" w:rsidRDefault="003C297D" w:rsidP="009F51C8">
            <w:pPr>
              <w:pStyle w:val="BodyText"/>
              <w:rPr>
                <w:lang w:eastAsia="zh-CN"/>
              </w:rPr>
            </w:pPr>
            <w:r>
              <w:rPr>
                <w:rFonts w:hint="eastAsia"/>
                <w:lang w:eastAsia="zh-CN"/>
              </w:rPr>
              <w:t xml:space="preserve">Company </w:t>
            </w:r>
          </w:p>
        </w:tc>
        <w:tc>
          <w:tcPr>
            <w:tcW w:w="1872" w:type="dxa"/>
          </w:tcPr>
          <w:p w14:paraId="688D8D2F" w14:textId="77777777" w:rsidR="003C297D" w:rsidRDefault="003C297D" w:rsidP="009F51C8">
            <w:pPr>
              <w:pStyle w:val="BodyText"/>
              <w:rPr>
                <w:lang w:eastAsia="zh-CN"/>
              </w:rPr>
            </w:pPr>
            <w:r>
              <w:rPr>
                <w:lang w:eastAsia="zh-CN"/>
              </w:rPr>
              <w:t>Yes/No</w:t>
            </w:r>
          </w:p>
        </w:tc>
        <w:tc>
          <w:tcPr>
            <w:tcW w:w="6491" w:type="dxa"/>
          </w:tcPr>
          <w:p w14:paraId="196E24F6" w14:textId="77777777" w:rsidR="003C297D" w:rsidRDefault="003C297D" w:rsidP="009F51C8">
            <w:pPr>
              <w:pStyle w:val="BodyText"/>
              <w:rPr>
                <w:lang w:eastAsia="zh-CN"/>
              </w:rPr>
            </w:pPr>
            <w:r>
              <w:rPr>
                <w:lang w:eastAsia="zh-CN"/>
              </w:rPr>
              <w:t>Comments</w:t>
            </w:r>
          </w:p>
        </w:tc>
      </w:tr>
      <w:tr w:rsidR="003C297D" w14:paraId="1AE3CF96" w14:textId="77777777" w:rsidTr="009F51C8">
        <w:tc>
          <w:tcPr>
            <w:tcW w:w="1384" w:type="dxa"/>
          </w:tcPr>
          <w:p w14:paraId="7AD0AD52" w14:textId="70DF6572" w:rsidR="003C297D" w:rsidRDefault="00D644FD" w:rsidP="009F51C8">
            <w:pPr>
              <w:pStyle w:val="BodyText"/>
              <w:rPr>
                <w:rFonts w:eastAsia="DengXian"/>
                <w:lang w:eastAsia="zh-CN"/>
              </w:rPr>
            </w:pPr>
            <w:r>
              <w:rPr>
                <w:rFonts w:eastAsia="DengXian"/>
                <w:lang w:eastAsia="zh-CN"/>
              </w:rPr>
              <w:t>Qualcomm</w:t>
            </w:r>
          </w:p>
        </w:tc>
        <w:tc>
          <w:tcPr>
            <w:tcW w:w="1872" w:type="dxa"/>
          </w:tcPr>
          <w:p w14:paraId="3296143B" w14:textId="7D0B0098" w:rsidR="003C297D" w:rsidRDefault="00D644FD" w:rsidP="009F51C8">
            <w:pPr>
              <w:pStyle w:val="BodyText"/>
              <w:rPr>
                <w:rFonts w:eastAsia="DengXian"/>
                <w:lang w:eastAsia="zh-CN"/>
              </w:rPr>
            </w:pPr>
            <w:r>
              <w:rPr>
                <w:rFonts w:eastAsia="DengXian"/>
                <w:lang w:eastAsia="zh-CN"/>
              </w:rPr>
              <w:t>Yes</w:t>
            </w:r>
          </w:p>
        </w:tc>
        <w:tc>
          <w:tcPr>
            <w:tcW w:w="6491" w:type="dxa"/>
          </w:tcPr>
          <w:p w14:paraId="4292F593" w14:textId="77777777" w:rsidR="003C297D" w:rsidRDefault="003C297D" w:rsidP="009F51C8">
            <w:pPr>
              <w:pStyle w:val="BodyText"/>
              <w:rPr>
                <w:rFonts w:eastAsia="DengXian"/>
                <w:lang w:val="en-US" w:eastAsia="zh-CN"/>
              </w:rPr>
            </w:pPr>
          </w:p>
        </w:tc>
      </w:tr>
      <w:tr w:rsidR="003C297D" w14:paraId="08B57A84" w14:textId="77777777" w:rsidTr="009F51C8">
        <w:tc>
          <w:tcPr>
            <w:tcW w:w="1384" w:type="dxa"/>
          </w:tcPr>
          <w:p w14:paraId="309F7666" w14:textId="334F324D" w:rsidR="003C297D" w:rsidRDefault="00BF7E45" w:rsidP="009F51C8">
            <w:pPr>
              <w:pStyle w:val="BodyText"/>
              <w:rPr>
                <w:rFonts w:eastAsia="DengXian"/>
                <w:lang w:eastAsia="zh-CN"/>
              </w:rPr>
            </w:pPr>
            <w:r>
              <w:rPr>
                <w:rFonts w:eastAsia="DengXian"/>
                <w:lang w:eastAsia="zh-CN"/>
              </w:rPr>
              <w:t>Intel</w:t>
            </w:r>
          </w:p>
        </w:tc>
        <w:tc>
          <w:tcPr>
            <w:tcW w:w="1872" w:type="dxa"/>
          </w:tcPr>
          <w:p w14:paraId="708DF6C7" w14:textId="663DCF3A" w:rsidR="003C297D" w:rsidRDefault="00BF7E45" w:rsidP="009F51C8">
            <w:pPr>
              <w:pStyle w:val="BodyText"/>
              <w:rPr>
                <w:rFonts w:eastAsia="DengXian"/>
                <w:lang w:eastAsia="zh-CN"/>
              </w:rPr>
            </w:pPr>
            <w:r>
              <w:rPr>
                <w:rFonts w:eastAsia="DengXian"/>
                <w:lang w:eastAsia="zh-CN"/>
              </w:rPr>
              <w:t>Yes. LS should also include RAN3</w:t>
            </w:r>
          </w:p>
        </w:tc>
        <w:tc>
          <w:tcPr>
            <w:tcW w:w="6491" w:type="dxa"/>
          </w:tcPr>
          <w:p w14:paraId="11411453" w14:textId="17716DF5" w:rsidR="003C297D" w:rsidRDefault="00BF7E45" w:rsidP="009F51C8">
            <w:pPr>
              <w:pStyle w:val="BodyText"/>
              <w:rPr>
                <w:rFonts w:eastAsia="DengXian"/>
                <w:lang w:val="en-US" w:eastAsia="zh-CN"/>
              </w:rPr>
            </w:pPr>
            <w:r>
              <w:rPr>
                <w:rStyle w:val="normaltextrun"/>
                <w:color w:val="000000"/>
                <w:szCs w:val="20"/>
                <w:shd w:val="clear" w:color="auto" w:fill="FFFFFF"/>
                <w:lang w:val="en-US"/>
              </w:rPr>
              <w:t>Agree with the rapporteur, LS needs to be sent to CT1</w:t>
            </w:r>
            <w:r>
              <w:rPr>
                <w:rStyle w:val="normaltextrun"/>
                <w:rFonts w:ascii="DengXian" w:eastAsia="DengXian" w:hAnsi="DengXian" w:cs="Segoe UI" w:hint="eastAsia"/>
                <w:color w:val="881798"/>
                <w:szCs w:val="20"/>
                <w:u w:val="single"/>
                <w:shd w:val="clear" w:color="auto" w:fill="FFFFFF"/>
                <w:lang w:val="en-US"/>
              </w:rPr>
              <w:t>, </w:t>
            </w:r>
            <w:r>
              <w:rPr>
                <w:rStyle w:val="normaltextrun"/>
                <w:rFonts w:ascii="DengXian" w:eastAsia="DengXian" w:hAnsi="DengXian" w:cs="Segoe UI" w:hint="eastAsia"/>
                <w:strike/>
                <w:color w:val="881798"/>
                <w:szCs w:val="20"/>
                <w:shd w:val="clear" w:color="auto" w:fill="FFFFFF"/>
                <w:lang w:val="en-US"/>
              </w:rPr>
              <w:t>/</w:t>
            </w:r>
            <w:r>
              <w:rPr>
                <w:rStyle w:val="normaltextrun"/>
                <w:color w:val="000000"/>
                <w:szCs w:val="20"/>
                <w:shd w:val="clear" w:color="auto" w:fill="FFFFFF"/>
                <w:lang w:val="en-US"/>
              </w:rPr>
              <w:t>SA2 and RAN3 for the above topics </w:t>
            </w:r>
            <w:r>
              <w:rPr>
                <w:rStyle w:val="eop"/>
                <w:color w:val="000000"/>
                <w:szCs w:val="20"/>
                <w:shd w:val="clear" w:color="auto" w:fill="FFFFFF"/>
              </w:rPr>
              <w:t> </w:t>
            </w:r>
          </w:p>
        </w:tc>
      </w:tr>
    </w:tbl>
    <w:p w14:paraId="48236187" w14:textId="77777777" w:rsidR="003C297D" w:rsidRPr="003C297D" w:rsidRDefault="003C297D" w:rsidP="003C297D">
      <w:pPr>
        <w:rPr>
          <w:sz w:val="20"/>
        </w:rPr>
      </w:pPr>
    </w:p>
    <w:p w14:paraId="3236F46F" w14:textId="77777777" w:rsidR="000B38FE" w:rsidRDefault="00B817EC">
      <w:pPr>
        <w:pStyle w:val="Heading2"/>
        <w:tabs>
          <w:tab w:val="left" w:pos="576"/>
        </w:tabs>
        <w:ind w:left="576" w:hanging="576"/>
        <w:jc w:val="left"/>
      </w:pPr>
      <w:r>
        <w:t>3.4 Other</w:t>
      </w:r>
    </w:p>
    <w:p w14:paraId="014C1D78" w14:textId="3DFEAD8C" w:rsidR="000B38FE" w:rsidRDefault="00B817EC">
      <w:pPr>
        <w:pStyle w:val="Proposal"/>
        <w:numPr>
          <w:ilvl w:val="0"/>
          <w:numId w:val="0"/>
        </w:numPr>
      </w:pPr>
      <w:r>
        <w:t>Q</w:t>
      </w:r>
      <w:r w:rsidR="003C297D">
        <w:t>8</w:t>
      </w:r>
      <w:r>
        <w:t>: Any other relevant issue to discuss (Only limits to paging subgrou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8"/>
        <w:gridCol w:w="6354"/>
      </w:tblGrid>
      <w:tr w:rsidR="000B38FE" w14:paraId="59AD7095" w14:textId="77777777">
        <w:tc>
          <w:tcPr>
            <w:tcW w:w="1368" w:type="dxa"/>
            <w:tcBorders>
              <w:top w:val="single" w:sz="4" w:space="0" w:color="auto"/>
              <w:left w:val="single" w:sz="4" w:space="0" w:color="auto"/>
              <w:bottom w:val="single" w:sz="4" w:space="0" w:color="auto"/>
            </w:tcBorders>
          </w:tcPr>
          <w:p w14:paraId="60134195" w14:textId="77777777" w:rsidR="000B38FE" w:rsidRDefault="00B817EC">
            <w:pPr>
              <w:pStyle w:val="BodyText"/>
              <w:rPr>
                <w:lang w:eastAsia="zh-CN"/>
              </w:rPr>
            </w:pPr>
            <w:r>
              <w:rPr>
                <w:lang w:eastAsia="zh-CN"/>
              </w:rPr>
              <w:t>Company</w:t>
            </w:r>
          </w:p>
        </w:tc>
        <w:tc>
          <w:tcPr>
            <w:tcW w:w="6354" w:type="dxa"/>
            <w:tcBorders>
              <w:top w:val="single" w:sz="4" w:space="0" w:color="auto"/>
              <w:bottom w:val="single" w:sz="4" w:space="0" w:color="auto"/>
              <w:right w:val="single" w:sz="4" w:space="0" w:color="auto"/>
            </w:tcBorders>
          </w:tcPr>
          <w:p w14:paraId="5DC7EBC9" w14:textId="77777777" w:rsidR="000B38FE" w:rsidRDefault="00B817EC">
            <w:pPr>
              <w:pStyle w:val="BodyText"/>
              <w:rPr>
                <w:lang w:eastAsia="zh-CN"/>
              </w:rPr>
            </w:pPr>
            <w:r>
              <w:rPr>
                <w:lang w:eastAsia="zh-CN"/>
              </w:rPr>
              <w:t>Issue description</w:t>
            </w:r>
            <w:r>
              <w:rPr>
                <w:rFonts w:hint="eastAsia"/>
                <w:lang w:eastAsia="zh-CN"/>
              </w:rPr>
              <w:t xml:space="preserve"> </w:t>
            </w:r>
          </w:p>
        </w:tc>
      </w:tr>
      <w:tr w:rsidR="000B38FE" w14:paraId="4D0CDEE1" w14:textId="77777777">
        <w:tc>
          <w:tcPr>
            <w:tcW w:w="1368" w:type="dxa"/>
            <w:tcBorders>
              <w:top w:val="single" w:sz="4" w:space="0" w:color="auto"/>
            </w:tcBorders>
          </w:tcPr>
          <w:p w14:paraId="6DC4F9EA" w14:textId="37F70083" w:rsidR="000B38FE" w:rsidRDefault="000B38FE">
            <w:pPr>
              <w:pStyle w:val="BodyText"/>
              <w:rPr>
                <w:lang w:eastAsia="zh-CN"/>
              </w:rPr>
            </w:pPr>
          </w:p>
        </w:tc>
        <w:tc>
          <w:tcPr>
            <w:tcW w:w="6354" w:type="dxa"/>
            <w:tcBorders>
              <w:top w:val="single" w:sz="4" w:space="0" w:color="auto"/>
            </w:tcBorders>
          </w:tcPr>
          <w:p w14:paraId="7C6BC260" w14:textId="176D3BAB" w:rsidR="000B38FE" w:rsidRDefault="000B38FE">
            <w:pPr>
              <w:pStyle w:val="BodyText"/>
              <w:rPr>
                <w:lang w:eastAsia="zh-CN"/>
              </w:rPr>
            </w:pPr>
          </w:p>
        </w:tc>
      </w:tr>
      <w:tr w:rsidR="00414A74" w14:paraId="111E7068" w14:textId="77777777">
        <w:tc>
          <w:tcPr>
            <w:tcW w:w="1368" w:type="dxa"/>
            <w:tcBorders>
              <w:top w:val="single" w:sz="4" w:space="0" w:color="auto"/>
            </w:tcBorders>
          </w:tcPr>
          <w:p w14:paraId="4BC56CDA" w14:textId="77777777" w:rsidR="00414A74" w:rsidRDefault="00414A74">
            <w:pPr>
              <w:pStyle w:val="BodyText"/>
              <w:rPr>
                <w:lang w:eastAsia="zh-CN"/>
              </w:rPr>
            </w:pPr>
          </w:p>
        </w:tc>
        <w:tc>
          <w:tcPr>
            <w:tcW w:w="6354" w:type="dxa"/>
            <w:tcBorders>
              <w:top w:val="single" w:sz="4" w:space="0" w:color="auto"/>
            </w:tcBorders>
          </w:tcPr>
          <w:p w14:paraId="6FEDCEAB" w14:textId="77777777" w:rsidR="00414A74" w:rsidRDefault="00414A74">
            <w:pPr>
              <w:pStyle w:val="BodyText"/>
              <w:rPr>
                <w:lang w:eastAsia="zh-CN"/>
              </w:rPr>
            </w:pPr>
          </w:p>
        </w:tc>
      </w:tr>
    </w:tbl>
    <w:p w14:paraId="6BBB82F2" w14:textId="49CBABFE" w:rsidR="000B38FE" w:rsidRDefault="000B38FE">
      <w:pPr>
        <w:pStyle w:val="Proposal"/>
        <w:numPr>
          <w:ilvl w:val="0"/>
          <w:numId w:val="0"/>
        </w:numPr>
      </w:pPr>
    </w:p>
    <w:p w14:paraId="790D2960" w14:textId="6986B751" w:rsidR="0073131B" w:rsidRDefault="0073131B">
      <w:pPr>
        <w:pStyle w:val="Proposal"/>
        <w:numPr>
          <w:ilvl w:val="0"/>
          <w:numId w:val="0"/>
        </w:numPr>
        <w:rPr>
          <w:color w:val="0070C0"/>
          <w:u w:val="single"/>
        </w:rPr>
      </w:pPr>
      <w:r w:rsidRPr="0073131B">
        <w:rPr>
          <w:color w:val="0070C0"/>
          <w:u w:val="single"/>
        </w:rPr>
        <w:t>S</w:t>
      </w:r>
      <w:r w:rsidRPr="0073131B">
        <w:rPr>
          <w:rFonts w:hint="eastAsia"/>
          <w:color w:val="0070C0"/>
          <w:u w:val="single"/>
        </w:rPr>
        <w:t>ummary</w:t>
      </w:r>
      <w:r>
        <w:rPr>
          <w:rFonts w:hint="eastAsia"/>
          <w:color w:val="0070C0"/>
          <w:u w:val="single"/>
        </w:rPr>
        <w:t>:</w:t>
      </w:r>
    </w:p>
    <w:p w14:paraId="6A62EB76" w14:textId="51607BF5" w:rsidR="0073131B" w:rsidRPr="00926274" w:rsidRDefault="0073131B">
      <w:pPr>
        <w:pStyle w:val="Proposal"/>
        <w:numPr>
          <w:ilvl w:val="0"/>
          <w:numId w:val="0"/>
        </w:numPr>
        <w:rPr>
          <w:rFonts w:ascii="Times New Roman" w:hAnsi="Times New Roman"/>
          <w:b w:val="0"/>
          <w:bCs w:val="0"/>
          <w:color w:val="0070C0"/>
          <w:szCs w:val="24"/>
        </w:rPr>
      </w:pPr>
    </w:p>
    <w:p w14:paraId="139B7D98" w14:textId="77777777" w:rsidR="000B38FE" w:rsidRDefault="00B817EC">
      <w:pPr>
        <w:pStyle w:val="Heading1"/>
        <w:numPr>
          <w:ilvl w:val="0"/>
          <w:numId w:val="10"/>
        </w:numPr>
        <w:tabs>
          <w:tab w:val="clear" w:pos="432"/>
          <w:tab w:val="left" w:pos="567"/>
        </w:tabs>
      </w:pPr>
      <w:r>
        <w:rPr>
          <w:rFonts w:hint="eastAsia"/>
        </w:rPr>
        <w:t>Conclusions</w:t>
      </w:r>
    </w:p>
    <w:p w14:paraId="7EED5516" w14:textId="536B75C6" w:rsidR="003D05C1" w:rsidRDefault="00B817EC">
      <w:pPr>
        <w:pStyle w:val="BodyText"/>
        <w:rPr>
          <w:lang w:eastAsia="zh-CN"/>
        </w:rPr>
      </w:pPr>
      <w:r>
        <w:rPr>
          <w:lang w:eastAsia="zh-CN"/>
        </w:rPr>
        <w:t>Based on companies’ inputs to this email discussion, the following proposals are listed for agreement:</w:t>
      </w:r>
    </w:p>
    <w:p w14:paraId="5C921AC6" w14:textId="77777777" w:rsidR="00A542DD" w:rsidRPr="003D05C1" w:rsidRDefault="00A542DD">
      <w:pPr>
        <w:pStyle w:val="BodyText"/>
        <w:rPr>
          <w:lang w:eastAsia="zh-CN"/>
        </w:rPr>
      </w:pPr>
    </w:p>
    <w:p w14:paraId="7661F0C4" w14:textId="77777777" w:rsidR="000B38FE" w:rsidRDefault="00B817EC">
      <w:pPr>
        <w:pStyle w:val="Heading1"/>
        <w:numPr>
          <w:ilvl w:val="0"/>
          <w:numId w:val="10"/>
        </w:numPr>
        <w:tabs>
          <w:tab w:val="clear" w:pos="432"/>
          <w:tab w:val="left" w:pos="567"/>
        </w:tabs>
      </w:pPr>
      <w:r>
        <w:rPr>
          <w:rFonts w:hint="eastAsia"/>
        </w:rPr>
        <w:t>References</w:t>
      </w:r>
    </w:p>
    <w:p w14:paraId="265E739C" w14:textId="4BF1F7F2" w:rsidR="000B38FE" w:rsidRDefault="00414A74">
      <w:pPr>
        <w:pStyle w:val="Reference"/>
        <w:rPr>
          <w:rFonts w:ascii="Times New Roman" w:eastAsia="SimSun" w:hAnsi="Times New Roman"/>
          <w:kern w:val="0"/>
          <w:sz w:val="20"/>
          <w:szCs w:val="20"/>
        </w:rPr>
      </w:pPr>
      <w:r>
        <w:rPr>
          <w:rFonts w:ascii="Times New Roman" w:eastAsia="SimSun" w:hAnsi="Times New Roman"/>
          <w:kern w:val="0"/>
          <w:sz w:val="20"/>
          <w:szCs w:val="20"/>
        </w:rPr>
        <w:t>RAN2 #116</w:t>
      </w:r>
      <w:r w:rsidR="00B817EC">
        <w:rPr>
          <w:rFonts w:ascii="Times New Roman" w:eastAsia="SimSun" w:hAnsi="Times New Roman"/>
          <w:kern w:val="0"/>
          <w:sz w:val="20"/>
          <w:szCs w:val="20"/>
        </w:rPr>
        <w:t>-e Meeting minutes</w:t>
      </w:r>
    </w:p>
    <w:p w14:paraId="1085EA70" w14:textId="77777777" w:rsidR="000B38FE" w:rsidRDefault="00B817EC">
      <w:pPr>
        <w:pStyle w:val="Reference"/>
        <w:rPr>
          <w:rFonts w:ascii="Times New Roman" w:eastAsia="SimSun" w:hAnsi="Times New Roman"/>
          <w:kern w:val="0"/>
          <w:sz w:val="20"/>
          <w:szCs w:val="20"/>
        </w:rPr>
      </w:pPr>
      <w:r>
        <w:rPr>
          <w:rFonts w:ascii="Times New Roman" w:eastAsia="SimSun" w:hAnsi="Times New Roman"/>
          <w:kern w:val="0"/>
          <w:sz w:val="20"/>
          <w:szCs w:val="20"/>
        </w:rPr>
        <w:t>R2-2108917, LS on UE Power Saving, MTK</w:t>
      </w:r>
    </w:p>
    <w:p w14:paraId="7C7F7817" w14:textId="29A3F2BE" w:rsidR="000B38FE" w:rsidRDefault="00365AC3">
      <w:pPr>
        <w:pStyle w:val="Reference"/>
        <w:rPr>
          <w:rFonts w:ascii="Times New Roman" w:eastAsia="SimSun" w:hAnsi="Times New Roman"/>
          <w:kern w:val="0"/>
          <w:sz w:val="20"/>
          <w:szCs w:val="20"/>
        </w:rPr>
      </w:pPr>
      <w:hyperlink r:id="rId21" w:history="1">
        <w:r>
          <w:rPr>
            <w:rStyle w:val="Hyperlink"/>
            <w:rFonts w:ascii="Times New Roman" w:eastAsia="SimSun" w:hAnsi="Times New Roman"/>
            <w:kern w:val="0"/>
            <w:sz w:val="20"/>
            <w:szCs w:val="20"/>
          </w:rPr>
          <w:t>R2-2111</w:t>
        </w:r>
        <w:r>
          <w:rPr>
            <w:rStyle w:val="Hyperlink"/>
            <w:rFonts w:ascii="Times New Roman" w:eastAsia="SimSun" w:hAnsi="Times New Roman"/>
            <w:kern w:val="0"/>
            <w:sz w:val="20"/>
            <w:szCs w:val="20"/>
          </w:rPr>
          <w:t>2</w:t>
        </w:r>
        <w:r>
          <w:rPr>
            <w:rStyle w:val="Hyperlink"/>
            <w:rFonts w:ascii="Times New Roman" w:eastAsia="SimSun" w:hAnsi="Times New Roman"/>
            <w:kern w:val="0"/>
            <w:sz w:val="20"/>
            <w:szCs w:val="20"/>
          </w:rPr>
          <w:t>34</w:t>
        </w:r>
      </w:hyperlink>
      <w:r w:rsidR="00F65479" w:rsidRPr="00F65479">
        <w:rPr>
          <w:rFonts w:ascii="Times New Roman" w:eastAsia="SimSun" w:hAnsi="Times New Roman"/>
          <w:kern w:val="0"/>
          <w:sz w:val="20"/>
          <w:szCs w:val="20"/>
        </w:rPr>
        <w:tab/>
        <w:t>LS Reply on UE Power Saving (S2-2107856</w:t>
      </w:r>
      <w:r w:rsidR="00F65479">
        <w:rPr>
          <w:rFonts w:ascii="Times New Roman" w:eastAsia="SimSun" w:hAnsi="Times New Roman"/>
          <w:kern w:val="0"/>
          <w:sz w:val="20"/>
          <w:szCs w:val="20"/>
        </w:rPr>
        <w:t>)</w:t>
      </w:r>
    </w:p>
    <w:p w14:paraId="412F0D68" w14:textId="28BC8870" w:rsidR="000B38FE" w:rsidRDefault="00DE4C6D">
      <w:pPr>
        <w:pStyle w:val="Reference"/>
        <w:rPr>
          <w:rFonts w:ascii="Times New Roman" w:eastAsia="SimSun" w:hAnsi="Times New Roman"/>
          <w:kern w:val="0"/>
          <w:sz w:val="20"/>
          <w:szCs w:val="20"/>
        </w:rPr>
      </w:pPr>
      <w:hyperlink r:id="rId22" w:tooltip="D:Documents3GPPtsg_ranWG2TSGR2_116-eDocsR2-2109647.zip" w:history="1">
        <w:r w:rsidR="00977262" w:rsidRPr="00977262">
          <w:rPr>
            <w:rFonts w:ascii="Times New Roman" w:eastAsia="SimSun" w:hAnsi="Times New Roman"/>
            <w:kern w:val="0"/>
            <w:sz w:val="20"/>
            <w:szCs w:val="20"/>
          </w:rPr>
          <w:t>R2-2109647</w:t>
        </w:r>
      </w:hyperlink>
      <w:r w:rsidR="00977262" w:rsidRPr="00977262">
        <w:rPr>
          <w:rFonts w:ascii="Times New Roman" w:eastAsia="SimSun" w:hAnsi="Times New Roman"/>
          <w:kern w:val="0"/>
          <w:sz w:val="20"/>
          <w:szCs w:val="20"/>
        </w:rPr>
        <w:tab/>
        <w:t>Summary of [Post115-e][089][</w:t>
      </w:r>
      <w:proofErr w:type="spellStart"/>
      <w:r w:rsidR="00977262" w:rsidRPr="00977262">
        <w:rPr>
          <w:rFonts w:ascii="Times New Roman" w:eastAsia="SimSun" w:hAnsi="Times New Roman"/>
          <w:kern w:val="0"/>
          <w:sz w:val="20"/>
          <w:szCs w:val="20"/>
        </w:rPr>
        <w:t>ePowSav</w:t>
      </w:r>
      <w:proofErr w:type="spellEnd"/>
      <w:r w:rsidR="00977262" w:rsidRPr="00977262">
        <w:rPr>
          <w:rFonts w:ascii="Times New Roman" w:eastAsia="SimSun" w:hAnsi="Times New Roman"/>
          <w:kern w:val="0"/>
          <w:sz w:val="20"/>
          <w:szCs w:val="20"/>
        </w:rPr>
        <w:t>] Paging Subgrouping</w:t>
      </w:r>
      <w:r w:rsidR="00977262">
        <w:rPr>
          <w:rFonts w:ascii="Times New Roman" w:eastAsia="SimSun" w:hAnsi="Times New Roman"/>
          <w:kern w:val="0"/>
          <w:sz w:val="20"/>
          <w:szCs w:val="20"/>
        </w:rPr>
        <w:t xml:space="preserve">, </w:t>
      </w:r>
      <w:proofErr w:type="spellStart"/>
      <w:r w:rsidR="00977262">
        <w:rPr>
          <w:rFonts w:ascii="Times New Roman" w:eastAsia="SimSun" w:hAnsi="Times New Roman"/>
          <w:kern w:val="0"/>
          <w:sz w:val="20"/>
          <w:szCs w:val="20"/>
        </w:rPr>
        <w:t>xiaomi</w:t>
      </w:r>
      <w:proofErr w:type="spellEnd"/>
    </w:p>
    <w:p w14:paraId="63CAF7F1" w14:textId="5A652261" w:rsidR="001517D9" w:rsidRDefault="00DE4C6D">
      <w:pPr>
        <w:pStyle w:val="Reference"/>
        <w:rPr>
          <w:rFonts w:ascii="Times New Roman" w:eastAsia="SimSun" w:hAnsi="Times New Roman"/>
          <w:kern w:val="0"/>
          <w:sz w:val="20"/>
          <w:szCs w:val="20"/>
        </w:rPr>
      </w:pPr>
      <w:hyperlink r:id="rId23" w:tooltip="D:Documents3GPPtsg_ranWG2TSGR2_116-eDocsR2-2111246.zip" w:history="1">
        <w:r w:rsidR="001517D9" w:rsidRPr="00163A7F">
          <w:rPr>
            <w:rFonts w:ascii="Times New Roman" w:eastAsia="SimSun" w:hAnsi="Times New Roman"/>
            <w:kern w:val="0"/>
            <w:sz w:val="20"/>
            <w:szCs w:val="20"/>
          </w:rPr>
          <w:t>R2-2111246</w:t>
        </w:r>
      </w:hyperlink>
      <w:r w:rsidR="001517D9" w:rsidRPr="00163A7F">
        <w:rPr>
          <w:rFonts w:ascii="Times New Roman" w:eastAsia="SimSun" w:hAnsi="Times New Roman"/>
          <w:kern w:val="0"/>
          <w:sz w:val="20"/>
          <w:szCs w:val="20"/>
        </w:rPr>
        <w:tab/>
        <w:t>LS on Re-17 LTE and NR higher-layers parameter list (R1-2110575; contact: Ericsson)</w:t>
      </w:r>
    </w:p>
    <w:p w14:paraId="6B34E406" w14:textId="77777777" w:rsidR="000B38FE" w:rsidRDefault="000B38FE">
      <w:pPr>
        <w:pStyle w:val="Reference"/>
        <w:numPr>
          <w:ilvl w:val="0"/>
          <w:numId w:val="0"/>
        </w:numPr>
        <w:ind w:left="567"/>
        <w:rPr>
          <w:rFonts w:ascii="Times New Roman" w:eastAsia="SimSun" w:hAnsi="Times New Roman"/>
          <w:kern w:val="0"/>
          <w:sz w:val="20"/>
          <w:szCs w:val="20"/>
        </w:rPr>
      </w:pPr>
    </w:p>
    <w:p w14:paraId="671C979D" w14:textId="77777777" w:rsidR="000B38FE" w:rsidRDefault="000B38FE">
      <w:pPr>
        <w:pStyle w:val="Reference"/>
        <w:numPr>
          <w:ilvl w:val="0"/>
          <w:numId w:val="0"/>
        </w:numPr>
        <w:rPr>
          <w:rFonts w:ascii="Times New Roman" w:eastAsia="SimSun" w:hAnsi="Times New Roman"/>
          <w:kern w:val="0"/>
          <w:sz w:val="22"/>
          <w:lang w:val="en-GB"/>
        </w:rPr>
      </w:pPr>
    </w:p>
    <w:sectPr w:rsidR="000B38FE">
      <w:headerReference w:type="even" r:id="rId24"/>
      <w:headerReference w:type="default" r:id="rId25"/>
      <w:footerReference w:type="even" r:id="rId26"/>
      <w:footerReference w:type="default" r:id="rId27"/>
      <w:headerReference w:type="first" r:id="rId28"/>
      <w:footerReference w:type="first" r:id="rId29"/>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 w:author="Ericsson Martin" w:date="2021-11-07T16:49:00Z" w:initials="MVDZ">
    <w:p w14:paraId="43CDDA70" w14:textId="77777777" w:rsidR="002808FD" w:rsidRDefault="002808FD">
      <w:pPr>
        <w:pStyle w:val="CommentText"/>
      </w:pPr>
      <w:r>
        <w:rPr>
          <w:rStyle w:val="CommentReference"/>
        </w:rPr>
        <w:annotationRef/>
      </w:r>
      <w:r>
        <w:t>In our understanding RAN1 has not discussed CN-assigned and UE-ID assigned methods, nor assumed that there could be 2 methods that would be used simultaneous in the cell.</w:t>
      </w:r>
      <w:r w:rsidR="00FC0EC6">
        <w:t xml:space="preserve"> To conclude that RAN1 agreed that </w:t>
      </w:r>
      <w:proofErr w:type="spellStart"/>
      <w:r w:rsidR="00FC0EC6" w:rsidRPr="00485A35">
        <w:rPr>
          <w:i/>
        </w:rPr>
        <w:t>subgroupsNumPerPO</w:t>
      </w:r>
      <w:proofErr w:type="spellEnd"/>
      <w:r w:rsidR="00FC0EC6">
        <w:t xml:space="preserve"> indicates the number of bits to share or divide between CN-assigned and UE-ID based grouping seems premature</w:t>
      </w:r>
      <w:r w:rsidR="00B676F7">
        <w:t xml:space="preserve"> to us.</w:t>
      </w:r>
    </w:p>
    <w:p w14:paraId="088F24D7" w14:textId="514C2D5B" w:rsidR="00CB4D06" w:rsidRDefault="00CB4D06">
      <w:pPr>
        <w:pStyle w:val="CommentText"/>
      </w:pPr>
      <w:r>
        <w:t>In our understanding RAN2 should wait for RAN1 conclusion about the</w:t>
      </w:r>
      <w:r w:rsidR="00751F01">
        <w:t xml:space="preserve"> maximum</w:t>
      </w:r>
      <w:r>
        <w:t xml:space="preserve"> number of bits available for su</w:t>
      </w:r>
      <w:r w:rsidR="00751F01">
        <w:t xml:space="preserve">bgrouping and 1:N PEI to PO mapping.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88F24D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281FD" w16cex:dateUtc="2021-11-07T15: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88F24D7" w16cid:durableId="253281F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AA18B30" w14:textId="77777777" w:rsidR="003C0348" w:rsidRDefault="003C0348">
      <w:pPr>
        <w:spacing w:after="0" w:line="240" w:lineRule="auto"/>
      </w:pPr>
      <w:r>
        <w:separator/>
      </w:r>
    </w:p>
  </w:endnote>
  <w:endnote w:type="continuationSeparator" w:id="0">
    <w:p w14:paraId="22AC2FF3" w14:textId="77777777" w:rsidR="003C0348" w:rsidRDefault="003C0348">
      <w:pPr>
        <w:spacing w:after="0" w:line="240" w:lineRule="auto"/>
      </w:pPr>
      <w:r>
        <w:continuationSeparator/>
      </w:r>
    </w:p>
  </w:endnote>
  <w:endnote w:type="continuationNotice" w:id="1">
    <w:p w14:paraId="328EA71E" w14:textId="77777777" w:rsidR="003C0348" w:rsidRDefault="003C034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New Roman Bold">
    <w:panose1 w:val="02020803070505020304"/>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Lucida Grande">
    <w:altName w:val="Times New Roman"/>
    <w:charset w:val="00"/>
    <w:family w:val="swiss"/>
    <w:pitch w:val="variable"/>
    <w:sig w:usb0="E1000AEF" w:usb1="5000A1FF" w:usb2="00000000" w:usb3="00000000" w:csb0="000001B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Hei">
    <w:altName w:val="黑体"/>
    <w:panose1 w:val="02010600030101010101"/>
    <w:charset w:val="86"/>
    <w:family w:val="modern"/>
    <w:pitch w:val="fixed"/>
    <w:sig w:usb0="800002BF" w:usb1="38CF7CFA" w:usb2="00000016" w:usb3="00000000" w:csb0="00040001" w:csb1="00000000"/>
  </w:font>
  <w:font w:name="Yu Mincho">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2F7AD6" w14:textId="77777777" w:rsidR="00BF7E45" w:rsidRDefault="00BF7E4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3C813A" w14:textId="130EB31C" w:rsidR="007F2DA3" w:rsidRDefault="007F2DA3">
    <w:pPr>
      <w:pStyle w:val="Footer"/>
      <w:tabs>
        <w:tab w:val="center" w:pos="4820"/>
        <w:tab w:val="right" w:pos="9639"/>
      </w:tabs>
      <w:jc w:val="left"/>
    </w:pPr>
    <w:r>
      <w:rPr>
        <w:lang w:val="en-GB"/>
      </w:rPr>
      <w:t>R2-21xxxx</w:t>
    </w:r>
    <w:r>
      <w:tab/>
    </w:r>
    <w:r>
      <w:rPr>
        <w:sz w:val="20"/>
        <w:szCs w:val="20"/>
      </w:rPr>
      <w:fldChar w:fldCharType="begin"/>
    </w:r>
    <w:r>
      <w:rPr>
        <w:sz w:val="20"/>
        <w:szCs w:val="20"/>
      </w:rPr>
      <w:instrText xml:space="preserve"> PAGE </w:instrText>
    </w:r>
    <w:r>
      <w:rPr>
        <w:sz w:val="20"/>
        <w:szCs w:val="20"/>
      </w:rPr>
      <w:fldChar w:fldCharType="separate"/>
    </w:r>
    <w:r w:rsidR="0060583F">
      <w:rPr>
        <w:noProof/>
        <w:sz w:val="20"/>
        <w:szCs w:val="20"/>
      </w:rPr>
      <w:t>6</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sidR="0060583F">
      <w:rPr>
        <w:noProof/>
        <w:sz w:val="20"/>
        <w:szCs w:val="20"/>
      </w:rPr>
      <w:t>6</w:t>
    </w:r>
    <w:r>
      <w:rPr>
        <w:sz w:val="20"/>
        <w:szCs w:val="20"/>
      </w:rPr>
      <w:fldChar w:fldCharType="end"/>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5E95BA" w14:textId="77777777" w:rsidR="00BF7E45" w:rsidRDefault="00BF7E4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D9F6FE4" w14:textId="77777777" w:rsidR="003C0348" w:rsidRDefault="003C0348">
      <w:pPr>
        <w:spacing w:after="0" w:line="240" w:lineRule="auto"/>
      </w:pPr>
      <w:r>
        <w:separator/>
      </w:r>
    </w:p>
  </w:footnote>
  <w:footnote w:type="continuationSeparator" w:id="0">
    <w:p w14:paraId="25D8E8F5" w14:textId="77777777" w:rsidR="003C0348" w:rsidRDefault="003C0348">
      <w:pPr>
        <w:spacing w:after="0" w:line="240" w:lineRule="auto"/>
      </w:pPr>
      <w:r>
        <w:continuationSeparator/>
      </w:r>
    </w:p>
  </w:footnote>
  <w:footnote w:type="continuationNotice" w:id="1">
    <w:p w14:paraId="46C92ECF" w14:textId="77777777" w:rsidR="003C0348" w:rsidRDefault="003C0348">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8D4B5D" w14:textId="77777777" w:rsidR="00BF7E45" w:rsidRDefault="00BF7E4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6091CF" w14:textId="77777777" w:rsidR="007F2DA3" w:rsidRDefault="007F2DA3">
    <w:pPr>
      <w:pStyle w:val="Header"/>
      <w:jc w:val="both"/>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27DE03" w14:textId="77777777" w:rsidR="00BF7E45" w:rsidRDefault="00BF7E4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552047"/>
    <w:multiLevelType w:val="multilevel"/>
    <w:tmpl w:val="02552047"/>
    <w:lvl w:ilvl="0">
      <w:start w:val="1"/>
      <w:numFmt w:val="decimal"/>
      <w:lvlText w:val="%1"/>
      <w:lvlJc w:val="left"/>
      <w:pPr>
        <w:tabs>
          <w:tab w:val="left" w:pos="432"/>
        </w:tabs>
        <w:ind w:left="432" w:hanging="432"/>
      </w:pPr>
      <w:rPr>
        <w:rFonts w:hint="default"/>
        <w:b w:val="0"/>
      </w:rPr>
    </w:lvl>
    <w:lvl w:ilvl="1">
      <w:start w:val="1"/>
      <w:numFmt w:val="decimal"/>
      <w:lvlText w:val="%1.%2"/>
      <w:lvlJc w:val="left"/>
      <w:pPr>
        <w:tabs>
          <w:tab w:val="left" w:pos="2560"/>
        </w:tabs>
        <w:ind w:left="2560" w:hanging="576"/>
      </w:pPr>
    </w:lvl>
    <w:lvl w:ilvl="2">
      <w:start w:val="1"/>
      <w:numFmt w:val="decimal"/>
      <w:lvlText w:val="%1.%2.%3"/>
      <w:lvlJc w:val="left"/>
      <w:pPr>
        <w:tabs>
          <w:tab w:val="left" w:pos="3696"/>
        </w:tabs>
        <w:ind w:left="3696"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 w15:restartNumberingAfterBreak="0">
    <w:nsid w:val="07CB3A42"/>
    <w:multiLevelType w:val="multilevel"/>
    <w:tmpl w:val="07CB3A42"/>
    <w:lvl w:ilvl="0">
      <w:start w:val="1"/>
      <w:numFmt w:val="bullet"/>
      <w:lvlText w:val=""/>
      <w:lvlJc w:val="left"/>
      <w:pPr>
        <w:tabs>
          <w:tab w:val="left" w:pos="720"/>
        </w:tabs>
        <w:ind w:left="720" w:hanging="360"/>
      </w:pPr>
      <w:rPr>
        <w:rFonts w:ascii="Symbol" w:hAnsi="Symbol" w:hint="default"/>
        <w:sz w:val="20"/>
      </w:rPr>
    </w:lvl>
    <w:lvl w:ilvl="1">
      <w:numFmt w:val="bullet"/>
      <w:lvlText w:val="-"/>
      <w:lvlJc w:val="left"/>
      <w:pPr>
        <w:tabs>
          <w:tab w:val="left" w:pos="1440"/>
        </w:tabs>
        <w:ind w:left="1440" w:hanging="360"/>
      </w:pPr>
      <w:rPr>
        <w:rFonts w:ascii="Arial" w:eastAsia="Times New Roman" w:hAnsi="Arial" w:cs="Arial" w:hint="default"/>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pStyle w:val="4h4H4H41h41H42h42H43h43H411h411H421h421H44h"/>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2" w15:restartNumberingAfterBreak="0">
    <w:nsid w:val="199B08AC"/>
    <w:multiLevelType w:val="multilevel"/>
    <w:tmpl w:val="199B08AC"/>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3"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20EA5EA9"/>
    <w:multiLevelType w:val="multilevel"/>
    <w:tmpl w:val="20EA5EA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1ED38E4"/>
    <w:multiLevelType w:val="hybridMultilevel"/>
    <w:tmpl w:val="95A6A7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31A55D9"/>
    <w:multiLevelType w:val="hybridMultilevel"/>
    <w:tmpl w:val="791EE8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3B783210"/>
    <w:multiLevelType w:val="multilevel"/>
    <w:tmpl w:val="3B783210"/>
    <w:lvl w:ilvl="0">
      <w:start w:val="1"/>
      <w:numFmt w:val="decimal"/>
      <w:pStyle w:val="Observationstyle"/>
      <w:suff w:val="space"/>
      <w:lvlText w:val="Observation %1"/>
      <w:lvlJc w:val="left"/>
      <w:pPr>
        <w:ind w:left="0" w:firstLine="0"/>
      </w:pPr>
      <w:rPr>
        <w:rFonts w:ascii="Times New Roman Bold" w:hAnsi="Times New Roman Bold" w:hint="default"/>
        <w:b/>
        <w:i w:val="0"/>
        <w:sz w:val="2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9" w15:restartNumberingAfterBreak="0">
    <w:nsid w:val="492B31AA"/>
    <w:multiLevelType w:val="hybridMultilevel"/>
    <w:tmpl w:val="01649E8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50395EA3"/>
    <w:multiLevelType w:val="multilevel"/>
    <w:tmpl w:val="50395EA3"/>
    <w:lvl w:ilvl="0">
      <w:start w:val="1"/>
      <w:numFmt w:val="bullet"/>
      <w:pStyle w:val="U-Bullet"/>
      <w:lvlText w:val="n"/>
      <w:lvlJc w:val="left"/>
      <w:pPr>
        <w:tabs>
          <w:tab w:val="left" w:pos="1080"/>
        </w:tabs>
        <w:ind w:left="1080" w:hanging="288"/>
      </w:pPr>
      <w:rPr>
        <w:rFonts w:ascii="Wingdings" w:hAnsi="Wingdings" w:hint="default"/>
        <w:b w:val="0"/>
        <w:i w:val="0"/>
        <w:sz w:val="14"/>
      </w:rPr>
    </w:lvl>
    <w:lvl w:ilvl="1">
      <w:start w:val="1"/>
      <w:numFmt w:val="bullet"/>
      <w:pStyle w:val="U2-Bullet2"/>
      <w:lvlText w:val="¨"/>
      <w:lvlJc w:val="left"/>
      <w:pPr>
        <w:tabs>
          <w:tab w:val="left" w:pos="1440"/>
        </w:tabs>
        <w:ind w:left="1440" w:hanging="288"/>
      </w:pPr>
      <w:rPr>
        <w:rFonts w:ascii="Wingdings" w:hAnsi="Wingdings" w:hint="default"/>
        <w:b w:val="0"/>
        <w:i w:val="0"/>
        <w:sz w:val="12"/>
      </w:rPr>
    </w:lvl>
    <w:lvl w:ilvl="2">
      <w:start w:val="1"/>
      <w:numFmt w:val="bullet"/>
      <w:pStyle w:val="U3-Bullet3"/>
      <w:lvlText w:val="–"/>
      <w:lvlJc w:val="left"/>
      <w:pPr>
        <w:tabs>
          <w:tab w:val="left" w:pos="1699"/>
        </w:tabs>
        <w:ind w:left="1699" w:hanging="259"/>
      </w:pPr>
      <w:rPr>
        <w:rFonts w:ascii="Times New Roman" w:hAnsi="Times New Roman" w:cs="Times New Roman" w:hint="default"/>
        <w:b w:val="0"/>
        <w:i w:val="0"/>
        <w:sz w:val="18"/>
      </w:rPr>
    </w:lvl>
    <w:lvl w:ilvl="3">
      <w:start w:val="1"/>
      <w:numFmt w:val="bullet"/>
      <w:pStyle w:val="U4-Bullet4"/>
      <w:lvlText w:val=""/>
      <w:lvlJc w:val="left"/>
      <w:pPr>
        <w:tabs>
          <w:tab w:val="left" w:pos="2016"/>
        </w:tabs>
        <w:ind w:left="2016" w:hanging="216"/>
      </w:pPr>
      <w:rPr>
        <w:rFonts w:ascii="Symbol" w:hAnsi="Symbol" w:hint="default"/>
        <w:b w:val="0"/>
        <w:i w:val="0"/>
        <w:sz w:val="18"/>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586D142D"/>
    <w:multiLevelType w:val="hybridMultilevel"/>
    <w:tmpl w:val="A24EFEB0"/>
    <w:lvl w:ilvl="0" w:tplc="2E2E1FB4">
      <w:start w:val="1"/>
      <w:numFmt w:val="decimal"/>
      <w:lvlText w:val="%1."/>
      <w:lvlJc w:val="left"/>
      <w:pPr>
        <w:ind w:left="414" w:hanging="360"/>
      </w:pPr>
      <w:rPr>
        <w:rFonts w:hint="default"/>
      </w:rPr>
    </w:lvl>
    <w:lvl w:ilvl="1" w:tplc="04090019" w:tentative="1">
      <w:start w:val="1"/>
      <w:numFmt w:val="lowerLetter"/>
      <w:lvlText w:val="%2."/>
      <w:lvlJc w:val="left"/>
      <w:pPr>
        <w:ind w:left="1134" w:hanging="360"/>
      </w:pPr>
    </w:lvl>
    <w:lvl w:ilvl="2" w:tplc="0409001B" w:tentative="1">
      <w:start w:val="1"/>
      <w:numFmt w:val="lowerRoman"/>
      <w:lvlText w:val="%3."/>
      <w:lvlJc w:val="right"/>
      <w:pPr>
        <w:ind w:left="1854" w:hanging="180"/>
      </w:pPr>
    </w:lvl>
    <w:lvl w:ilvl="3" w:tplc="0409000F" w:tentative="1">
      <w:start w:val="1"/>
      <w:numFmt w:val="decimal"/>
      <w:lvlText w:val="%4."/>
      <w:lvlJc w:val="left"/>
      <w:pPr>
        <w:ind w:left="2574" w:hanging="360"/>
      </w:pPr>
    </w:lvl>
    <w:lvl w:ilvl="4" w:tplc="04090019" w:tentative="1">
      <w:start w:val="1"/>
      <w:numFmt w:val="lowerLetter"/>
      <w:lvlText w:val="%5."/>
      <w:lvlJc w:val="left"/>
      <w:pPr>
        <w:ind w:left="3294" w:hanging="360"/>
      </w:pPr>
    </w:lvl>
    <w:lvl w:ilvl="5" w:tplc="0409001B" w:tentative="1">
      <w:start w:val="1"/>
      <w:numFmt w:val="lowerRoman"/>
      <w:lvlText w:val="%6."/>
      <w:lvlJc w:val="right"/>
      <w:pPr>
        <w:ind w:left="4014" w:hanging="180"/>
      </w:pPr>
    </w:lvl>
    <w:lvl w:ilvl="6" w:tplc="0409000F" w:tentative="1">
      <w:start w:val="1"/>
      <w:numFmt w:val="decimal"/>
      <w:lvlText w:val="%7."/>
      <w:lvlJc w:val="left"/>
      <w:pPr>
        <w:ind w:left="4734" w:hanging="360"/>
      </w:pPr>
    </w:lvl>
    <w:lvl w:ilvl="7" w:tplc="04090019" w:tentative="1">
      <w:start w:val="1"/>
      <w:numFmt w:val="lowerLetter"/>
      <w:lvlText w:val="%8."/>
      <w:lvlJc w:val="left"/>
      <w:pPr>
        <w:ind w:left="5454" w:hanging="360"/>
      </w:pPr>
    </w:lvl>
    <w:lvl w:ilvl="8" w:tplc="0409001B" w:tentative="1">
      <w:start w:val="1"/>
      <w:numFmt w:val="lowerRoman"/>
      <w:lvlText w:val="%9."/>
      <w:lvlJc w:val="right"/>
      <w:pPr>
        <w:ind w:left="6174" w:hanging="180"/>
      </w:pPr>
    </w:lvl>
  </w:abstractNum>
  <w:abstractNum w:abstractNumId="15" w15:restartNumberingAfterBreak="0">
    <w:nsid w:val="6E841FF0"/>
    <w:multiLevelType w:val="multilevel"/>
    <w:tmpl w:val="E18E895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70146DC0"/>
    <w:multiLevelType w:val="multilevel"/>
    <w:tmpl w:val="70146DC0"/>
    <w:lvl w:ilvl="0">
      <w:start w:val="1"/>
      <w:numFmt w:val="bullet"/>
      <w:pStyle w:val="Agreement"/>
      <w:lvlText w:val=""/>
      <w:lvlJc w:val="left"/>
      <w:pPr>
        <w:tabs>
          <w:tab w:val="left" w:pos="2520"/>
        </w:tabs>
        <w:ind w:left="2520" w:hanging="360"/>
      </w:pPr>
      <w:rPr>
        <w:rFonts w:ascii="Symbol" w:hAnsi="Symbol" w:hint="default"/>
        <w:b/>
        <w:i w:val="0"/>
        <w:color w:val="auto"/>
        <w:sz w:val="22"/>
      </w:rPr>
    </w:lvl>
    <w:lvl w:ilvl="1">
      <w:start w:val="1"/>
      <w:numFmt w:val="bullet"/>
      <w:lvlText w:val="o"/>
      <w:lvlJc w:val="left"/>
      <w:pPr>
        <w:tabs>
          <w:tab w:val="left" w:pos="2341"/>
        </w:tabs>
        <w:ind w:left="2341" w:hanging="360"/>
      </w:pPr>
      <w:rPr>
        <w:rFonts w:ascii="Courier New" w:hAnsi="Courier New" w:cs="Courier New" w:hint="default"/>
      </w:rPr>
    </w:lvl>
    <w:lvl w:ilvl="2">
      <w:start w:val="1"/>
      <w:numFmt w:val="bullet"/>
      <w:lvlText w:val=""/>
      <w:lvlJc w:val="left"/>
      <w:pPr>
        <w:tabs>
          <w:tab w:val="left" w:pos="3061"/>
        </w:tabs>
        <w:ind w:left="3061" w:hanging="360"/>
      </w:pPr>
      <w:rPr>
        <w:rFonts w:ascii="Wingdings" w:hAnsi="Wingdings" w:hint="default"/>
      </w:rPr>
    </w:lvl>
    <w:lvl w:ilvl="3">
      <w:start w:val="1"/>
      <w:numFmt w:val="bullet"/>
      <w:lvlText w:val=""/>
      <w:lvlJc w:val="left"/>
      <w:pPr>
        <w:tabs>
          <w:tab w:val="left" w:pos="3781"/>
        </w:tabs>
        <w:ind w:left="3781" w:hanging="360"/>
      </w:pPr>
      <w:rPr>
        <w:rFonts w:ascii="Symbol" w:hAnsi="Symbol" w:hint="default"/>
      </w:rPr>
    </w:lvl>
    <w:lvl w:ilvl="4">
      <w:start w:val="1"/>
      <w:numFmt w:val="bullet"/>
      <w:lvlText w:val="o"/>
      <w:lvlJc w:val="left"/>
      <w:pPr>
        <w:tabs>
          <w:tab w:val="left" w:pos="4501"/>
        </w:tabs>
        <w:ind w:left="4501" w:hanging="360"/>
      </w:pPr>
      <w:rPr>
        <w:rFonts w:ascii="Courier New" w:hAnsi="Courier New" w:cs="Courier New" w:hint="default"/>
      </w:rPr>
    </w:lvl>
    <w:lvl w:ilvl="5">
      <w:start w:val="1"/>
      <w:numFmt w:val="bullet"/>
      <w:lvlText w:val=""/>
      <w:lvlJc w:val="left"/>
      <w:pPr>
        <w:tabs>
          <w:tab w:val="left" w:pos="5221"/>
        </w:tabs>
        <w:ind w:left="5221" w:hanging="360"/>
      </w:pPr>
      <w:rPr>
        <w:rFonts w:ascii="Wingdings" w:hAnsi="Wingdings" w:hint="default"/>
      </w:rPr>
    </w:lvl>
    <w:lvl w:ilvl="6">
      <w:start w:val="1"/>
      <w:numFmt w:val="bullet"/>
      <w:lvlText w:val=""/>
      <w:lvlJc w:val="left"/>
      <w:pPr>
        <w:tabs>
          <w:tab w:val="left" w:pos="5941"/>
        </w:tabs>
        <w:ind w:left="5941" w:hanging="360"/>
      </w:pPr>
      <w:rPr>
        <w:rFonts w:ascii="Symbol" w:hAnsi="Symbol" w:hint="default"/>
      </w:rPr>
    </w:lvl>
    <w:lvl w:ilvl="7">
      <w:start w:val="1"/>
      <w:numFmt w:val="bullet"/>
      <w:lvlText w:val="o"/>
      <w:lvlJc w:val="left"/>
      <w:pPr>
        <w:tabs>
          <w:tab w:val="left" w:pos="6661"/>
        </w:tabs>
        <w:ind w:left="6661" w:hanging="360"/>
      </w:pPr>
      <w:rPr>
        <w:rFonts w:ascii="Courier New" w:hAnsi="Courier New" w:cs="Courier New" w:hint="default"/>
      </w:rPr>
    </w:lvl>
    <w:lvl w:ilvl="8">
      <w:start w:val="1"/>
      <w:numFmt w:val="bullet"/>
      <w:lvlText w:val=""/>
      <w:lvlJc w:val="left"/>
      <w:pPr>
        <w:tabs>
          <w:tab w:val="left" w:pos="7381"/>
        </w:tabs>
        <w:ind w:left="7381" w:hanging="360"/>
      </w:pPr>
      <w:rPr>
        <w:rFonts w:ascii="Wingdings" w:hAnsi="Wingdings" w:hint="default"/>
      </w:rPr>
    </w:lvl>
  </w:abstractNum>
  <w:num w:numId="1">
    <w:abstractNumId w:val="10"/>
  </w:num>
  <w:num w:numId="2">
    <w:abstractNumId w:val="13"/>
  </w:num>
  <w:num w:numId="3">
    <w:abstractNumId w:val="3"/>
  </w:num>
  <w:num w:numId="4">
    <w:abstractNumId w:val="8"/>
  </w:num>
  <w:num w:numId="5">
    <w:abstractNumId w:val="11"/>
  </w:num>
  <w:num w:numId="6">
    <w:abstractNumId w:val="12"/>
  </w:num>
  <w:num w:numId="7">
    <w:abstractNumId w:val="16"/>
  </w:num>
  <w:num w:numId="8">
    <w:abstractNumId w:val="1"/>
    <w:lvlOverride w:ilvl="0">
      <w:lvl w:ilvl="0" w:tentative="1">
        <w:numFmt w:val="bullet"/>
        <w:lvlText w:val=""/>
        <w:lvlJc w:val="left"/>
        <w:pPr>
          <w:tabs>
            <w:tab w:val="left" w:pos="720"/>
          </w:tabs>
          <w:ind w:left="720" w:hanging="360"/>
        </w:pPr>
        <w:rPr>
          <w:rFonts w:ascii="Wingdings" w:hAnsi="Wingdings" w:hint="default"/>
          <w:sz w:val="20"/>
        </w:rPr>
      </w:lvl>
    </w:lvlOverride>
  </w:num>
  <w:num w:numId="9">
    <w:abstractNumId w:val="7"/>
  </w:num>
  <w:num w:numId="10">
    <w:abstractNumId w:val="0"/>
  </w:num>
  <w:num w:numId="11">
    <w:abstractNumId w:val="4"/>
  </w:num>
  <w:num w:numId="12">
    <w:abstractNumId w:val="2"/>
  </w:num>
  <w:num w:numId="13">
    <w:abstractNumId w:val="6"/>
  </w:num>
  <w:num w:numId="14">
    <w:abstractNumId w:val="15"/>
  </w:num>
  <w:num w:numId="15">
    <w:abstractNumId w:val="9"/>
  </w:num>
  <w:num w:numId="16">
    <w:abstractNumId w:val="14"/>
  </w:num>
  <w:num w:numId="17">
    <w:abstractNumId w:val="7"/>
  </w:num>
  <w:num w:numId="18">
    <w:abstractNumId w:val="5"/>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Martin">
    <w15:presenceInfo w15:providerId="None" w15:userId="Ericsson Mart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proofState w:spelling="clean"/>
  <w:defaultTabStop w:val="420"/>
  <w:hyphenationZone w:val="425"/>
  <w:drawingGridVerticalSpacing w:val="200"/>
  <w:displayHorizontalDrawingGridEvery w:val="0"/>
  <w:displayVerticalDrawingGridEvery w:val="2"/>
  <w:characterSpacingControl w:val="compressPunctuation"/>
  <w:hdrShapeDefaults>
    <o:shapedefaults v:ext="edit" spidmax="6145">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03220"/>
    <w:rsid w:val="000003BE"/>
    <w:rsid w:val="0000155D"/>
    <w:rsid w:val="00001831"/>
    <w:rsid w:val="00001E23"/>
    <w:rsid w:val="0000208E"/>
    <w:rsid w:val="00004233"/>
    <w:rsid w:val="00004525"/>
    <w:rsid w:val="00004783"/>
    <w:rsid w:val="0000489B"/>
    <w:rsid w:val="00005452"/>
    <w:rsid w:val="0000553F"/>
    <w:rsid w:val="00005D88"/>
    <w:rsid w:val="00005E31"/>
    <w:rsid w:val="00006BA4"/>
    <w:rsid w:val="00006E83"/>
    <w:rsid w:val="000073F2"/>
    <w:rsid w:val="0000796D"/>
    <w:rsid w:val="000079B0"/>
    <w:rsid w:val="00007E01"/>
    <w:rsid w:val="000101E9"/>
    <w:rsid w:val="000102FB"/>
    <w:rsid w:val="000103B4"/>
    <w:rsid w:val="0001064A"/>
    <w:rsid w:val="00010BED"/>
    <w:rsid w:val="00010F65"/>
    <w:rsid w:val="00011006"/>
    <w:rsid w:val="00011DE1"/>
    <w:rsid w:val="00011EA5"/>
    <w:rsid w:val="00012192"/>
    <w:rsid w:val="00012754"/>
    <w:rsid w:val="0001479E"/>
    <w:rsid w:val="000149B3"/>
    <w:rsid w:val="00015574"/>
    <w:rsid w:val="0001585D"/>
    <w:rsid w:val="00015D48"/>
    <w:rsid w:val="000168F5"/>
    <w:rsid w:val="00016B58"/>
    <w:rsid w:val="000178FF"/>
    <w:rsid w:val="000201B3"/>
    <w:rsid w:val="00021770"/>
    <w:rsid w:val="00021C93"/>
    <w:rsid w:val="00022D99"/>
    <w:rsid w:val="00023C74"/>
    <w:rsid w:val="00023FAD"/>
    <w:rsid w:val="0002431A"/>
    <w:rsid w:val="000244CD"/>
    <w:rsid w:val="00025A91"/>
    <w:rsid w:val="00026C61"/>
    <w:rsid w:val="00027333"/>
    <w:rsid w:val="00027A7A"/>
    <w:rsid w:val="00030A70"/>
    <w:rsid w:val="00031EC7"/>
    <w:rsid w:val="00031F5C"/>
    <w:rsid w:val="00032298"/>
    <w:rsid w:val="000323B4"/>
    <w:rsid w:val="00032736"/>
    <w:rsid w:val="00032838"/>
    <w:rsid w:val="000333C9"/>
    <w:rsid w:val="0003370F"/>
    <w:rsid w:val="00033D17"/>
    <w:rsid w:val="00034109"/>
    <w:rsid w:val="0003440D"/>
    <w:rsid w:val="0003487A"/>
    <w:rsid w:val="00034E38"/>
    <w:rsid w:val="00035F9A"/>
    <w:rsid w:val="00036BCD"/>
    <w:rsid w:val="00037CDE"/>
    <w:rsid w:val="00040248"/>
    <w:rsid w:val="00040259"/>
    <w:rsid w:val="00040566"/>
    <w:rsid w:val="00040F24"/>
    <w:rsid w:val="000413EC"/>
    <w:rsid w:val="00042909"/>
    <w:rsid w:val="000434A9"/>
    <w:rsid w:val="000438C8"/>
    <w:rsid w:val="000438F2"/>
    <w:rsid w:val="00044C31"/>
    <w:rsid w:val="00044D07"/>
    <w:rsid w:val="000450A8"/>
    <w:rsid w:val="0004621D"/>
    <w:rsid w:val="0004651A"/>
    <w:rsid w:val="000474AB"/>
    <w:rsid w:val="00047F1A"/>
    <w:rsid w:val="00050C2A"/>
    <w:rsid w:val="0005216F"/>
    <w:rsid w:val="0005228D"/>
    <w:rsid w:val="000524C5"/>
    <w:rsid w:val="00053613"/>
    <w:rsid w:val="000545DC"/>
    <w:rsid w:val="000551FF"/>
    <w:rsid w:val="00055418"/>
    <w:rsid w:val="000557A8"/>
    <w:rsid w:val="00056896"/>
    <w:rsid w:val="00060A3D"/>
    <w:rsid w:val="000611F7"/>
    <w:rsid w:val="00061984"/>
    <w:rsid w:val="00061D26"/>
    <w:rsid w:val="0006249F"/>
    <w:rsid w:val="00062AD7"/>
    <w:rsid w:val="00063CBF"/>
    <w:rsid w:val="00064948"/>
    <w:rsid w:val="000659BE"/>
    <w:rsid w:val="00065A13"/>
    <w:rsid w:val="00065D2F"/>
    <w:rsid w:val="00066194"/>
    <w:rsid w:val="00066CEA"/>
    <w:rsid w:val="00067577"/>
    <w:rsid w:val="000701B9"/>
    <w:rsid w:val="00071598"/>
    <w:rsid w:val="0007199A"/>
    <w:rsid w:val="0007205A"/>
    <w:rsid w:val="000723DF"/>
    <w:rsid w:val="00072852"/>
    <w:rsid w:val="00073762"/>
    <w:rsid w:val="00073B1E"/>
    <w:rsid w:val="00073C2B"/>
    <w:rsid w:val="000741AD"/>
    <w:rsid w:val="000749F0"/>
    <w:rsid w:val="000754AA"/>
    <w:rsid w:val="00075D5D"/>
    <w:rsid w:val="00076FA1"/>
    <w:rsid w:val="00077B5B"/>
    <w:rsid w:val="00080CEB"/>
    <w:rsid w:val="000829C4"/>
    <w:rsid w:val="0008379B"/>
    <w:rsid w:val="000853B5"/>
    <w:rsid w:val="000861FE"/>
    <w:rsid w:val="00086FD0"/>
    <w:rsid w:val="0008796A"/>
    <w:rsid w:val="00087B0D"/>
    <w:rsid w:val="00091497"/>
    <w:rsid w:val="000916E1"/>
    <w:rsid w:val="00091921"/>
    <w:rsid w:val="00091F01"/>
    <w:rsid w:val="00093F26"/>
    <w:rsid w:val="000947CB"/>
    <w:rsid w:val="0009488B"/>
    <w:rsid w:val="00094C78"/>
    <w:rsid w:val="00095213"/>
    <w:rsid w:val="000968C4"/>
    <w:rsid w:val="000A133C"/>
    <w:rsid w:val="000A1FB5"/>
    <w:rsid w:val="000A2371"/>
    <w:rsid w:val="000A2A27"/>
    <w:rsid w:val="000A2B70"/>
    <w:rsid w:val="000A2E5B"/>
    <w:rsid w:val="000A32DB"/>
    <w:rsid w:val="000A38BE"/>
    <w:rsid w:val="000A4CD8"/>
    <w:rsid w:val="000A4ED7"/>
    <w:rsid w:val="000A5089"/>
    <w:rsid w:val="000A5C2D"/>
    <w:rsid w:val="000A623D"/>
    <w:rsid w:val="000A63F0"/>
    <w:rsid w:val="000B09A1"/>
    <w:rsid w:val="000B2FCD"/>
    <w:rsid w:val="000B3759"/>
    <w:rsid w:val="000B38FE"/>
    <w:rsid w:val="000B4883"/>
    <w:rsid w:val="000B4E87"/>
    <w:rsid w:val="000B5ADE"/>
    <w:rsid w:val="000B6B0A"/>
    <w:rsid w:val="000B6DBD"/>
    <w:rsid w:val="000C015B"/>
    <w:rsid w:val="000C032A"/>
    <w:rsid w:val="000C313D"/>
    <w:rsid w:val="000C45C6"/>
    <w:rsid w:val="000C45DB"/>
    <w:rsid w:val="000C4A72"/>
    <w:rsid w:val="000C6863"/>
    <w:rsid w:val="000C69E6"/>
    <w:rsid w:val="000C6D13"/>
    <w:rsid w:val="000C6E7C"/>
    <w:rsid w:val="000D0359"/>
    <w:rsid w:val="000D0634"/>
    <w:rsid w:val="000D06E8"/>
    <w:rsid w:val="000D0FB4"/>
    <w:rsid w:val="000D1DAA"/>
    <w:rsid w:val="000D2A73"/>
    <w:rsid w:val="000D33A0"/>
    <w:rsid w:val="000D3991"/>
    <w:rsid w:val="000D3FAE"/>
    <w:rsid w:val="000D4550"/>
    <w:rsid w:val="000D4F96"/>
    <w:rsid w:val="000D5FBF"/>
    <w:rsid w:val="000D655B"/>
    <w:rsid w:val="000D787A"/>
    <w:rsid w:val="000E016A"/>
    <w:rsid w:val="000E0D9B"/>
    <w:rsid w:val="000E0E6A"/>
    <w:rsid w:val="000E15C7"/>
    <w:rsid w:val="000E1835"/>
    <w:rsid w:val="000E184E"/>
    <w:rsid w:val="000E1E68"/>
    <w:rsid w:val="000E2678"/>
    <w:rsid w:val="000E2747"/>
    <w:rsid w:val="000E2938"/>
    <w:rsid w:val="000E463A"/>
    <w:rsid w:val="000E556A"/>
    <w:rsid w:val="000E633F"/>
    <w:rsid w:val="000E74BC"/>
    <w:rsid w:val="000E76F6"/>
    <w:rsid w:val="000E7C05"/>
    <w:rsid w:val="000F08CB"/>
    <w:rsid w:val="000F0BC5"/>
    <w:rsid w:val="000F0BD3"/>
    <w:rsid w:val="000F0EDC"/>
    <w:rsid w:val="000F3CDA"/>
    <w:rsid w:val="000F43C4"/>
    <w:rsid w:val="000F4B30"/>
    <w:rsid w:val="000F4D15"/>
    <w:rsid w:val="000F6124"/>
    <w:rsid w:val="000F6303"/>
    <w:rsid w:val="000F70C9"/>
    <w:rsid w:val="000F7453"/>
    <w:rsid w:val="000F7A20"/>
    <w:rsid w:val="001000AF"/>
    <w:rsid w:val="00100656"/>
    <w:rsid w:val="001010A9"/>
    <w:rsid w:val="0010165C"/>
    <w:rsid w:val="001030C1"/>
    <w:rsid w:val="00103112"/>
    <w:rsid w:val="00103457"/>
    <w:rsid w:val="001035A7"/>
    <w:rsid w:val="00103A35"/>
    <w:rsid w:val="001041B8"/>
    <w:rsid w:val="00104639"/>
    <w:rsid w:val="0010515E"/>
    <w:rsid w:val="00105244"/>
    <w:rsid w:val="0010617D"/>
    <w:rsid w:val="0010748F"/>
    <w:rsid w:val="00107BCC"/>
    <w:rsid w:val="00110B5C"/>
    <w:rsid w:val="00111381"/>
    <w:rsid w:val="001115F5"/>
    <w:rsid w:val="001117FB"/>
    <w:rsid w:val="001120D5"/>
    <w:rsid w:val="001127AE"/>
    <w:rsid w:val="00112831"/>
    <w:rsid w:val="0011296B"/>
    <w:rsid w:val="00112A40"/>
    <w:rsid w:val="00113146"/>
    <w:rsid w:val="0011400B"/>
    <w:rsid w:val="00114414"/>
    <w:rsid w:val="00114FA4"/>
    <w:rsid w:val="00116758"/>
    <w:rsid w:val="00120D1F"/>
    <w:rsid w:val="00121223"/>
    <w:rsid w:val="00122166"/>
    <w:rsid w:val="00123A8B"/>
    <w:rsid w:val="001268A5"/>
    <w:rsid w:val="001300AF"/>
    <w:rsid w:val="001301FC"/>
    <w:rsid w:val="00130914"/>
    <w:rsid w:val="00130AF9"/>
    <w:rsid w:val="00130C53"/>
    <w:rsid w:val="0013153D"/>
    <w:rsid w:val="00131574"/>
    <w:rsid w:val="00131BD7"/>
    <w:rsid w:val="00131EA5"/>
    <w:rsid w:val="00132678"/>
    <w:rsid w:val="00132A1A"/>
    <w:rsid w:val="00132F19"/>
    <w:rsid w:val="0013382F"/>
    <w:rsid w:val="001350E1"/>
    <w:rsid w:val="001356AC"/>
    <w:rsid w:val="001356B6"/>
    <w:rsid w:val="001368EB"/>
    <w:rsid w:val="00137976"/>
    <w:rsid w:val="001379A2"/>
    <w:rsid w:val="0014085B"/>
    <w:rsid w:val="001409B2"/>
    <w:rsid w:val="0014136B"/>
    <w:rsid w:val="001414F2"/>
    <w:rsid w:val="0014188D"/>
    <w:rsid w:val="00142459"/>
    <w:rsid w:val="00142510"/>
    <w:rsid w:val="0014251D"/>
    <w:rsid w:val="00142AAA"/>
    <w:rsid w:val="00142EDE"/>
    <w:rsid w:val="00143450"/>
    <w:rsid w:val="00143A2B"/>
    <w:rsid w:val="00145804"/>
    <w:rsid w:val="00145A9E"/>
    <w:rsid w:val="00147233"/>
    <w:rsid w:val="00147DCF"/>
    <w:rsid w:val="00147DFE"/>
    <w:rsid w:val="001501D5"/>
    <w:rsid w:val="00150997"/>
    <w:rsid w:val="00151002"/>
    <w:rsid w:val="001510F0"/>
    <w:rsid w:val="001517D9"/>
    <w:rsid w:val="00151A74"/>
    <w:rsid w:val="00151B81"/>
    <w:rsid w:val="00151C35"/>
    <w:rsid w:val="00151FD9"/>
    <w:rsid w:val="001525BF"/>
    <w:rsid w:val="0015355C"/>
    <w:rsid w:val="001537F3"/>
    <w:rsid w:val="00153EEE"/>
    <w:rsid w:val="00154970"/>
    <w:rsid w:val="00154AB9"/>
    <w:rsid w:val="00154ACE"/>
    <w:rsid w:val="00154B86"/>
    <w:rsid w:val="0015508A"/>
    <w:rsid w:val="0015594C"/>
    <w:rsid w:val="00156232"/>
    <w:rsid w:val="0015792D"/>
    <w:rsid w:val="00157F0E"/>
    <w:rsid w:val="00160CA9"/>
    <w:rsid w:val="00161103"/>
    <w:rsid w:val="001616AD"/>
    <w:rsid w:val="001619F1"/>
    <w:rsid w:val="00161AB0"/>
    <w:rsid w:val="00163928"/>
    <w:rsid w:val="00163A7F"/>
    <w:rsid w:val="00163EA9"/>
    <w:rsid w:val="001648C0"/>
    <w:rsid w:val="00165866"/>
    <w:rsid w:val="00166AE8"/>
    <w:rsid w:val="001701CF"/>
    <w:rsid w:val="001709D6"/>
    <w:rsid w:val="001709E4"/>
    <w:rsid w:val="00170AE9"/>
    <w:rsid w:val="00170FF1"/>
    <w:rsid w:val="001715F4"/>
    <w:rsid w:val="00173DE9"/>
    <w:rsid w:val="00174BF9"/>
    <w:rsid w:val="001755AE"/>
    <w:rsid w:val="0017742F"/>
    <w:rsid w:val="001779C1"/>
    <w:rsid w:val="00177DF5"/>
    <w:rsid w:val="00181DA9"/>
    <w:rsid w:val="00182CEC"/>
    <w:rsid w:val="001830A0"/>
    <w:rsid w:val="0018358C"/>
    <w:rsid w:val="0018379C"/>
    <w:rsid w:val="00183827"/>
    <w:rsid w:val="0018644C"/>
    <w:rsid w:val="00187E3A"/>
    <w:rsid w:val="00190A4C"/>
    <w:rsid w:val="00191782"/>
    <w:rsid w:val="0019257E"/>
    <w:rsid w:val="0019263D"/>
    <w:rsid w:val="00192991"/>
    <w:rsid w:val="001942CA"/>
    <w:rsid w:val="00195347"/>
    <w:rsid w:val="00195BD7"/>
    <w:rsid w:val="00195E21"/>
    <w:rsid w:val="00196641"/>
    <w:rsid w:val="0019664A"/>
    <w:rsid w:val="00196A1F"/>
    <w:rsid w:val="00196EEE"/>
    <w:rsid w:val="001A05F3"/>
    <w:rsid w:val="001A0886"/>
    <w:rsid w:val="001A18B8"/>
    <w:rsid w:val="001A27A7"/>
    <w:rsid w:val="001A2982"/>
    <w:rsid w:val="001A3146"/>
    <w:rsid w:val="001A3246"/>
    <w:rsid w:val="001A4F85"/>
    <w:rsid w:val="001A53C5"/>
    <w:rsid w:val="001A5400"/>
    <w:rsid w:val="001A5C0F"/>
    <w:rsid w:val="001A632C"/>
    <w:rsid w:val="001A6A6B"/>
    <w:rsid w:val="001A6E3E"/>
    <w:rsid w:val="001B0726"/>
    <w:rsid w:val="001B07CA"/>
    <w:rsid w:val="001B0C15"/>
    <w:rsid w:val="001B18BE"/>
    <w:rsid w:val="001B1AD0"/>
    <w:rsid w:val="001B1BD7"/>
    <w:rsid w:val="001B1D0D"/>
    <w:rsid w:val="001B253B"/>
    <w:rsid w:val="001B2DCE"/>
    <w:rsid w:val="001B48CE"/>
    <w:rsid w:val="001B4BB3"/>
    <w:rsid w:val="001B58C0"/>
    <w:rsid w:val="001B5BDD"/>
    <w:rsid w:val="001B5EB7"/>
    <w:rsid w:val="001B6C33"/>
    <w:rsid w:val="001B7FC3"/>
    <w:rsid w:val="001C001B"/>
    <w:rsid w:val="001C1B71"/>
    <w:rsid w:val="001C2072"/>
    <w:rsid w:val="001C2FC0"/>
    <w:rsid w:val="001C4F4C"/>
    <w:rsid w:val="001C696E"/>
    <w:rsid w:val="001C6995"/>
    <w:rsid w:val="001C7558"/>
    <w:rsid w:val="001C76A3"/>
    <w:rsid w:val="001D0FCB"/>
    <w:rsid w:val="001D1457"/>
    <w:rsid w:val="001D1930"/>
    <w:rsid w:val="001D2553"/>
    <w:rsid w:val="001D2673"/>
    <w:rsid w:val="001D2D3D"/>
    <w:rsid w:val="001D38B1"/>
    <w:rsid w:val="001D403D"/>
    <w:rsid w:val="001D41BF"/>
    <w:rsid w:val="001D4C27"/>
    <w:rsid w:val="001D525A"/>
    <w:rsid w:val="001D52D0"/>
    <w:rsid w:val="001D698F"/>
    <w:rsid w:val="001D7B9B"/>
    <w:rsid w:val="001D7E7C"/>
    <w:rsid w:val="001E0C65"/>
    <w:rsid w:val="001E0D52"/>
    <w:rsid w:val="001E1202"/>
    <w:rsid w:val="001E267E"/>
    <w:rsid w:val="001E29DF"/>
    <w:rsid w:val="001E308D"/>
    <w:rsid w:val="001E3C8E"/>
    <w:rsid w:val="001E3D9E"/>
    <w:rsid w:val="001E3E24"/>
    <w:rsid w:val="001E417C"/>
    <w:rsid w:val="001E4341"/>
    <w:rsid w:val="001E4602"/>
    <w:rsid w:val="001E469C"/>
    <w:rsid w:val="001E5BB9"/>
    <w:rsid w:val="001E6473"/>
    <w:rsid w:val="001F0390"/>
    <w:rsid w:val="001F09B7"/>
    <w:rsid w:val="001F154B"/>
    <w:rsid w:val="001F2239"/>
    <w:rsid w:val="001F2DA6"/>
    <w:rsid w:val="001F31A0"/>
    <w:rsid w:val="001F33B8"/>
    <w:rsid w:val="001F38AD"/>
    <w:rsid w:val="001F428F"/>
    <w:rsid w:val="001F4367"/>
    <w:rsid w:val="001F4B64"/>
    <w:rsid w:val="001F56C3"/>
    <w:rsid w:val="001F7E56"/>
    <w:rsid w:val="00200CA9"/>
    <w:rsid w:val="00201CA2"/>
    <w:rsid w:val="00202B49"/>
    <w:rsid w:val="0020344D"/>
    <w:rsid w:val="002048E6"/>
    <w:rsid w:val="00204950"/>
    <w:rsid w:val="00205E07"/>
    <w:rsid w:val="00206184"/>
    <w:rsid w:val="0020626D"/>
    <w:rsid w:val="002065A6"/>
    <w:rsid w:val="002108BE"/>
    <w:rsid w:val="00210E26"/>
    <w:rsid w:val="00210FB6"/>
    <w:rsid w:val="00211EC0"/>
    <w:rsid w:val="00212B01"/>
    <w:rsid w:val="00213609"/>
    <w:rsid w:val="00214359"/>
    <w:rsid w:val="00214EC0"/>
    <w:rsid w:val="00215941"/>
    <w:rsid w:val="00215D0B"/>
    <w:rsid w:val="00215DDF"/>
    <w:rsid w:val="0021683A"/>
    <w:rsid w:val="00216A01"/>
    <w:rsid w:val="00216FD7"/>
    <w:rsid w:val="002170DE"/>
    <w:rsid w:val="0021751A"/>
    <w:rsid w:val="0021785F"/>
    <w:rsid w:val="0021794B"/>
    <w:rsid w:val="00217C6F"/>
    <w:rsid w:val="00220295"/>
    <w:rsid w:val="002202BD"/>
    <w:rsid w:val="00220338"/>
    <w:rsid w:val="002214EA"/>
    <w:rsid w:val="00221C16"/>
    <w:rsid w:val="00225249"/>
    <w:rsid w:val="0022534A"/>
    <w:rsid w:val="00226111"/>
    <w:rsid w:val="0022632D"/>
    <w:rsid w:val="002300CF"/>
    <w:rsid w:val="0023021C"/>
    <w:rsid w:val="00230403"/>
    <w:rsid w:val="002310FE"/>
    <w:rsid w:val="00232315"/>
    <w:rsid w:val="00232834"/>
    <w:rsid w:val="00232A89"/>
    <w:rsid w:val="00232F57"/>
    <w:rsid w:val="002340E5"/>
    <w:rsid w:val="002342EE"/>
    <w:rsid w:val="00234A55"/>
    <w:rsid w:val="00234A90"/>
    <w:rsid w:val="0023612A"/>
    <w:rsid w:val="00236463"/>
    <w:rsid w:val="002365A1"/>
    <w:rsid w:val="00236EEB"/>
    <w:rsid w:val="002370FA"/>
    <w:rsid w:val="00237942"/>
    <w:rsid w:val="00241383"/>
    <w:rsid w:val="00241D3F"/>
    <w:rsid w:val="0024203F"/>
    <w:rsid w:val="0024298E"/>
    <w:rsid w:val="002429B2"/>
    <w:rsid w:val="00242B0E"/>
    <w:rsid w:val="002432B5"/>
    <w:rsid w:val="002433AA"/>
    <w:rsid w:val="0024488E"/>
    <w:rsid w:val="00245CD3"/>
    <w:rsid w:val="00245E6D"/>
    <w:rsid w:val="00246C94"/>
    <w:rsid w:val="00247F0E"/>
    <w:rsid w:val="002501FA"/>
    <w:rsid w:val="00250F29"/>
    <w:rsid w:val="002534A4"/>
    <w:rsid w:val="00254033"/>
    <w:rsid w:val="002540E3"/>
    <w:rsid w:val="00255690"/>
    <w:rsid w:val="00255815"/>
    <w:rsid w:val="00256167"/>
    <w:rsid w:val="00257343"/>
    <w:rsid w:val="00257C46"/>
    <w:rsid w:val="00260CEA"/>
    <w:rsid w:val="0026115C"/>
    <w:rsid w:val="002617E1"/>
    <w:rsid w:val="002649A1"/>
    <w:rsid w:val="002659E1"/>
    <w:rsid w:val="002665CC"/>
    <w:rsid w:val="00266881"/>
    <w:rsid w:val="00270828"/>
    <w:rsid w:val="0027105D"/>
    <w:rsid w:val="00271295"/>
    <w:rsid w:val="00272166"/>
    <w:rsid w:val="0027252A"/>
    <w:rsid w:val="00272DBE"/>
    <w:rsid w:val="0027359B"/>
    <w:rsid w:val="00273A4A"/>
    <w:rsid w:val="00275EB0"/>
    <w:rsid w:val="00276288"/>
    <w:rsid w:val="00276B6E"/>
    <w:rsid w:val="002808FD"/>
    <w:rsid w:val="002813E7"/>
    <w:rsid w:val="00281442"/>
    <w:rsid w:val="00281C3B"/>
    <w:rsid w:val="00282523"/>
    <w:rsid w:val="002829C3"/>
    <w:rsid w:val="00283CB6"/>
    <w:rsid w:val="00284E43"/>
    <w:rsid w:val="00285567"/>
    <w:rsid w:val="0028564A"/>
    <w:rsid w:val="00286D8C"/>
    <w:rsid w:val="00286E4C"/>
    <w:rsid w:val="00287655"/>
    <w:rsid w:val="00287671"/>
    <w:rsid w:val="00290EBB"/>
    <w:rsid w:val="00291517"/>
    <w:rsid w:val="00291FBB"/>
    <w:rsid w:val="00291FC7"/>
    <w:rsid w:val="002931C8"/>
    <w:rsid w:val="002939E0"/>
    <w:rsid w:val="00293F7B"/>
    <w:rsid w:val="002954B0"/>
    <w:rsid w:val="00295D5D"/>
    <w:rsid w:val="00296264"/>
    <w:rsid w:val="002974C0"/>
    <w:rsid w:val="00297D48"/>
    <w:rsid w:val="002A1792"/>
    <w:rsid w:val="002A2046"/>
    <w:rsid w:val="002A253E"/>
    <w:rsid w:val="002A3431"/>
    <w:rsid w:val="002A53A5"/>
    <w:rsid w:val="002A552B"/>
    <w:rsid w:val="002A5CFA"/>
    <w:rsid w:val="002A6CB4"/>
    <w:rsid w:val="002A7664"/>
    <w:rsid w:val="002B0BBB"/>
    <w:rsid w:val="002B0C17"/>
    <w:rsid w:val="002B0CD5"/>
    <w:rsid w:val="002B10D3"/>
    <w:rsid w:val="002B33F4"/>
    <w:rsid w:val="002B3F66"/>
    <w:rsid w:val="002B474F"/>
    <w:rsid w:val="002B499C"/>
    <w:rsid w:val="002B49D9"/>
    <w:rsid w:val="002B5119"/>
    <w:rsid w:val="002B5DBF"/>
    <w:rsid w:val="002B7C69"/>
    <w:rsid w:val="002C0734"/>
    <w:rsid w:val="002C0949"/>
    <w:rsid w:val="002C0B65"/>
    <w:rsid w:val="002C0BF4"/>
    <w:rsid w:val="002C0E44"/>
    <w:rsid w:val="002C1BB2"/>
    <w:rsid w:val="002C27A4"/>
    <w:rsid w:val="002C32EB"/>
    <w:rsid w:val="002C35B0"/>
    <w:rsid w:val="002C3BA7"/>
    <w:rsid w:val="002C3D7D"/>
    <w:rsid w:val="002C41D8"/>
    <w:rsid w:val="002C4BD6"/>
    <w:rsid w:val="002C56C2"/>
    <w:rsid w:val="002C6742"/>
    <w:rsid w:val="002C6754"/>
    <w:rsid w:val="002C6C95"/>
    <w:rsid w:val="002C6F41"/>
    <w:rsid w:val="002D21C7"/>
    <w:rsid w:val="002D224E"/>
    <w:rsid w:val="002D26D6"/>
    <w:rsid w:val="002D287C"/>
    <w:rsid w:val="002D2C49"/>
    <w:rsid w:val="002D3033"/>
    <w:rsid w:val="002D3E0D"/>
    <w:rsid w:val="002D3E4D"/>
    <w:rsid w:val="002D4325"/>
    <w:rsid w:val="002D4FC7"/>
    <w:rsid w:val="002D76F7"/>
    <w:rsid w:val="002D79B4"/>
    <w:rsid w:val="002E018B"/>
    <w:rsid w:val="002E2B09"/>
    <w:rsid w:val="002E3CCB"/>
    <w:rsid w:val="002E4369"/>
    <w:rsid w:val="002E4523"/>
    <w:rsid w:val="002E4C76"/>
    <w:rsid w:val="002E4D49"/>
    <w:rsid w:val="002E6119"/>
    <w:rsid w:val="002E70DA"/>
    <w:rsid w:val="002E7428"/>
    <w:rsid w:val="002E7B05"/>
    <w:rsid w:val="002F19CF"/>
    <w:rsid w:val="002F5136"/>
    <w:rsid w:val="002F5D58"/>
    <w:rsid w:val="002F6663"/>
    <w:rsid w:val="003021ED"/>
    <w:rsid w:val="00302CCE"/>
    <w:rsid w:val="0030337B"/>
    <w:rsid w:val="00304346"/>
    <w:rsid w:val="00304A30"/>
    <w:rsid w:val="003064EE"/>
    <w:rsid w:val="00307108"/>
    <w:rsid w:val="00307E40"/>
    <w:rsid w:val="003109CF"/>
    <w:rsid w:val="00310A23"/>
    <w:rsid w:val="00312067"/>
    <w:rsid w:val="0031302F"/>
    <w:rsid w:val="00313A60"/>
    <w:rsid w:val="00314360"/>
    <w:rsid w:val="00314666"/>
    <w:rsid w:val="00315CDC"/>
    <w:rsid w:val="00315F2E"/>
    <w:rsid w:val="00316004"/>
    <w:rsid w:val="00316105"/>
    <w:rsid w:val="00316109"/>
    <w:rsid w:val="003179A9"/>
    <w:rsid w:val="003179B5"/>
    <w:rsid w:val="00317C85"/>
    <w:rsid w:val="00317D04"/>
    <w:rsid w:val="0032285E"/>
    <w:rsid w:val="003229D1"/>
    <w:rsid w:val="00322D81"/>
    <w:rsid w:val="003230C1"/>
    <w:rsid w:val="00323515"/>
    <w:rsid w:val="00325203"/>
    <w:rsid w:val="00325964"/>
    <w:rsid w:val="00325CEB"/>
    <w:rsid w:val="0032627C"/>
    <w:rsid w:val="003268E0"/>
    <w:rsid w:val="00326A7A"/>
    <w:rsid w:val="00327AD2"/>
    <w:rsid w:val="003305F9"/>
    <w:rsid w:val="00330C41"/>
    <w:rsid w:val="00330CA1"/>
    <w:rsid w:val="00330D29"/>
    <w:rsid w:val="003310EC"/>
    <w:rsid w:val="00331C0D"/>
    <w:rsid w:val="00332C96"/>
    <w:rsid w:val="0033300E"/>
    <w:rsid w:val="00333329"/>
    <w:rsid w:val="00333B8D"/>
    <w:rsid w:val="0033452F"/>
    <w:rsid w:val="003345DE"/>
    <w:rsid w:val="00334E2B"/>
    <w:rsid w:val="00334F7E"/>
    <w:rsid w:val="00336555"/>
    <w:rsid w:val="00336B49"/>
    <w:rsid w:val="00337093"/>
    <w:rsid w:val="0034023D"/>
    <w:rsid w:val="00340C5C"/>
    <w:rsid w:val="003414C1"/>
    <w:rsid w:val="0034330F"/>
    <w:rsid w:val="0034339C"/>
    <w:rsid w:val="003439C3"/>
    <w:rsid w:val="003444C7"/>
    <w:rsid w:val="00344718"/>
    <w:rsid w:val="00344CDF"/>
    <w:rsid w:val="00345960"/>
    <w:rsid w:val="00346790"/>
    <w:rsid w:val="003467B8"/>
    <w:rsid w:val="00346CD2"/>
    <w:rsid w:val="003477E8"/>
    <w:rsid w:val="003501B3"/>
    <w:rsid w:val="00350F63"/>
    <w:rsid w:val="00351150"/>
    <w:rsid w:val="00351A48"/>
    <w:rsid w:val="0035310E"/>
    <w:rsid w:val="00353507"/>
    <w:rsid w:val="0035572B"/>
    <w:rsid w:val="00355ACC"/>
    <w:rsid w:val="00355B36"/>
    <w:rsid w:val="00356172"/>
    <w:rsid w:val="00356501"/>
    <w:rsid w:val="00356B8F"/>
    <w:rsid w:val="00357279"/>
    <w:rsid w:val="003572BC"/>
    <w:rsid w:val="0035736F"/>
    <w:rsid w:val="003576B4"/>
    <w:rsid w:val="00357C12"/>
    <w:rsid w:val="00357CA5"/>
    <w:rsid w:val="00360ED5"/>
    <w:rsid w:val="00361470"/>
    <w:rsid w:val="00363475"/>
    <w:rsid w:val="003642A7"/>
    <w:rsid w:val="00364EBF"/>
    <w:rsid w:val="0036575E"/>
    <w:rsid w:val="00365AAF"/>
    <w:rsid w:val="00365AC3"/>
    <w:rsid w:val="00365B8F"/>
    <w:rsid w:val="00366482"/>
    <w:rsid w:val="003667B1"/>
    <w:rsid w:val="00366D2D"/>
    <w:rsid w:val="003671DF"/>
    <w:rsid w:val="00367A9F"/>
    <w:rsid w:val="00370937"/>
    <w:rsid w:val="00370FB3"/>
    <w:rsid w:val="003716EF"/>
    <w:rsid w:val="00372385"/>
    <w:rsid w:val="00372C22"/>
    <w:rsid w:val="00373AA9"/>
    <w:rsid w:val="00373E32"/>
    <w:rsid w:val="0037477E"/>
    <w:rsid w:val="003747FA"/>
    <w:rsid w:val="00374ABD"/>
    <w:rsid w:val="00374B14"/>
    <w:rsid w:val="00374BE8"/>
    <w:rsid w:val="00374DEE"/>
    <w:rsid w:val="00375EEE"/>
    <w:rsid w:val="00376C09"/>
    <w:rsid w:val="00377831"/>
    <w:rsid w:val="00380FA7"/>
    <w:rsid w:val="00383809"/>
    <w:rsid w:val="00383B18"/>
    <w:rsid w:val="00383C93"/>
    <w:rsid w:val="003854E8"/>
    <w:rsid w:val="00385E12"/>
    <w:rsid w:val="00385EAD"/>
    <w:rsid w:val="00386182"/>
    <w:rsid w:val="003865D4"/>
    <w:rsid w:val="00386728"/>
    <w:rsid w:val="00386AFD"/>
    <w:rsid w:val="0038737D"/>
    <w:rsid w:val="003875F2"/>
    <w:rsid w:val="00391232"/>
    <w:rsid w:val="00391418"/>
    <w:rsid w:val="00391565"/>
    <w:rsid w:val="003917F0"/>
    <w:rsid w:val="00392775"/>
    <w:rsid w:val="00393014"/>
    <w:rsid w:val="003940EC"/>
    <w:rsid w:val="0039499B"/>
    <w:rsid w:val="00394B32"/>
    <w:rsid w:val="0039597E"/>
    <w:rsid w:val="00395B98"/>
    <w:rsid w:val="003962CC"/>
    <w:rsid w:val="0039655D"/>
    <w:rsid w:val="003966E8"/>
    <w:rsid w:val="00396D46"/>
    <w:rsid w:val="00397075"/>
    <w:rsid w:val="003974EA"/>
    <w:rsid w:val="0039763D"/>
    <w:rsid w:val="00397A17"/>
    <w:rsid w:val="00397FF6"/>
    <w:rsid w:val="003A0BA7"/>
    <w:rsid w:val="003A104C"/>
    <w:rsid w:val="003A16A7"/>
    <w:rsid w:val="003A1B13"/>
    <w:rsid w:val="003A254F"/>
    <w:rsid w:val="003A2A93"/>
    <w:rsid w:val="003A2AFB"/>
    <w:rsid w:val="003A3619"/>
    <w:rsid w:val="003A3812"/>
    <w:rsid w:val="003A4438"/>
    <w:rsid w:val="003A4A96"/>
    <w:rsid w:val="003A4CDB"/>
    <w:rsid w:val="003A57AA"/>
    <w:rsid w:val="003A58D9"/>
    <w:rsid w:val="003A597E"/>
    <w:rsid w:val="003A756D"/>
    <w:rsid w:val="003A7B86"/>
    <w:rsid w:val="003A7BC1"/>
    <w:rsid w:val="003A7CC8"/>
    <w:rsid w:val="003B0203"/>
    <w:rsid w:val="003B02A3"/>
    <w:rsid w:val="003B039C"/>
    <w:rsid w:val="003B0E42"/>
    <w:rsid w:val="003B19B5"/>
    <w:rsid w:val="003B23C0"/>
    <w:rsid w:val="003B3865"/>
    <w:rsid w:val="003B3D84"/>
    <w:rsid w:val="003B4CCF"/>
    <w:rsid w:val="003B57F0"/>
    <w:rsid w:val="003B70F5"/>
    <w:rsid w:val="003C0348"/>
    <w:rsid w:val="003C0A68"/>
    <w:rsid w:val="003C297D"/>
    <w:rsid w:val="003C2E85"/>
    <w:rsid w:val="003C3BB7"/>
    <w:rsid w:val="003C3CD8"/>
    <w:rsid w:val="003C47BF"/>
    <w:rsid w:val="003C4854"/>
    <w:rsid w:val="003C4EE8"/>
    <w:rsid w:val="003C5161"/>
    <w:rsid w:val="003C5B01"/>
    <w:rsid w:val="003C6C4B"/>
    <w:rsid w:val="003C76E9"/>
    <w:rsid w:val="003C7D5D"/>
    <w:rsid w:val="003D05C1"/>
    <w:rsid w:val="003D0AB5"/>
    <w:rsid w:val="003D0CBA"/>
    <w:rsid w:val="003D1492"/>
    <w:rsid w:val="003D1D86"/>
    <w:rsid w:val="003D1E35"/>
    <w:rsid w:val="003D1E36"/>
    <w:rsid w:val="003D2052"/>
    <w:rsid w:val="003D23E7"/>
    <w:rsid w:val="003D2412"/>
    <w:rsid w:val="003D2482"/>
    <w:rsid w:val="003D29E3"/>
    <w:rsid w:val="003D2DAF"/>
    <w:rsid w:val="003D345C"/>
    <w:rsid w:val="003D3813"/>
    <w:rsid w:val="003D3D31"/>
    <w:rsid w:val="003D4075"/>
    <w:rsid w:val="003D4ED6"/>
    <w:rsid w:val="003D5076"/>
    <w:rsid w:val="003D5150"/>
    <w:rsid w:val="003D55F1"/>
    <w:rsid w:val="003D6338"/>
    <w:rsid w:val="003D6F53"/>
    <w:rsid w:val="003E0124"/>
    <w:rsid w:val="003E0BEA"/>
    <w:rsid w:val="003E125F"/>
    <w:rsid w:val="003E1E13"/>
    <w:rsid w:val="003E204C"/>
    <w:rsid w:val="003E20C1"/>
    <w:rsid w:val="003E279F"/>
    <w:rsid w:val="003E28F1"/>
    <w:rsid w:val="003E2BA5"/>
    <w:rsid w:val="003E34FC"/>
    <w:rsid w:val="003E4016"/>
    <w:rsid w:val="003E6E59"/>
    <w:rsid w:val="003E7133"/>
    <w:rsid w:val="003E7179"/>
    <w:rsid w:val="003F00C6"/>
    <w:rsid w:val="003F0885"/>
    <w:rsid w:val="003F1DBE"/>
    <w:rsid w:val="003F2232"/>
    <w:rsid w:val="003F23DF"/>
    <w:rsid w:val="003F278C"/>
    <w:rsid w:val="003F28DC"/>
    <w:rsid w:val="003F3223"/>
    <w:rsid w:val="003F5651"/>
    <w:rsid w:val="003F5957"/>
    <w:rsid w:val="003F5D56"/>
    <w:rsid w:val="003F615C"/>
    <w:rsid w:val="003F6339"/>
    <w:rsid w:val="003F700C"/>
    <w:rsid w:val="003F799E"/>
    <w:rsid w:val="00400B47"/>
    <w:rsid w:val="00400C6C"/>
    <w:rsid w:val="0040113D"/>
    <w:rsid w:val="0040196F"/>
    <w:rsid w:val="00401991"/>
    <w:rsid w:val="004024C8"/>
    <w:rsid w:val="0040299C"/>
    <w:rsid w:val="004030A6"/>
    <w:rsid w:val="0040318F"/>
    <w:rsid w:val="00403640"/>
    <w:rsid w:val="004038CA"/>
    <w:rsid w:val="0040478D"/>
    <w:rsid w:val="00404E65"/>
    <w:rsid w:val="0040685A"/>
    <w:rsid w:val="00406F4D"/>
    <w:rsid w:val="004079B9"/>
    <w:rsid w:val="00407CC6"/>
    <w:rsid w:val="00407FCC"/>
    <w:rsid w:val="00410875"/>
    <w:rsid w:val="00410AFB"/>
    <w:rsid w:val="00412581"/>
    <w:rsid w:val="0041394A"/>
    <w:rsid w:val="00413C09"/>
    <w:rsid w:val="004145F0"/>
    <w:rsid w:val="00414A74"/>
    <w:rsid w:val="00415CA7"/>
    <w:rsid w:val="00417437"/>
    <w:rsid w:val="004175A3"/>
    <w:rsid w:val="00417A7D"/>
    <w:rsid w:val="00420921"/>
    <w:rsid w:val="004209E3"/>
    <w:rsid w:val="00420A6C"/>
    <w:rsid w:val="00420D9A"/>
    <w:rsid w:val="00420ECD"/>
    <w:rsid w:val="00421196"/>
    <w:rsid w:val="0042216A"/>
    <w:rsid w:val="00422275"/>
    <w:rsid w:val="00423A5A"/>
    <w:rsid w:val="00424FD2"/>
    <w:rsid w:val="004259A3"/>
    <w:rsid w:val="00425A4F"/>
    <w:rsid w:val="00425E26"/>
    <w:rsid w:val="004262C1"/>
    <w:rsid w:val="00426572"/>
    <w:rsid w:val="0042676E"/>
    <w:rsid w:val="00426A35"/>
    <w:rsid w:val="00427BE1"/>
    <w:rsid w:val="0043013F"/>
    <w:rsid w:val="00430FCF"/>
    <w:rsid w:val="00431111"/>
    <w:rsid w:val="004318C8"/>
    <w:rsid w:val="00431ECB"/>
    <w:rsid w:val="004321E6"/>
    <w:rsid w:val="0043269F"/>
    <w:rsid w:val="00432D39"/>
    <w:rsid w:val="004332E8"/>
    <w:rsid w:val="00433CE8"/>
    <w:rsid w:val="00434443"/>
    <w:rsid w:val="0043459F"/>
    <w:rsid w:val="00434B9C"/>
    <w:rsid w:val="00434D4A"/>
    <w:rsid w:val="00435004"/>
    <w:rsid w:val="004353FB"/>
    <w:rsid w:val="0043551A"/>
    <w:rsid w:val="0043567A"/>
    <w:rsid w:val="00435C68"/>
    <w:rsid w:val="00436197"/>
    <w:rsid w:val="004363FC"/>
    <w:rsid w:val="00436DD7"/>
    <w:rsid w:val="00437671"/>
    <w:rsid w:val="004403CB"/>
    <w:rsid w:val="004409AD"/>
    <w:rsid w:val="004409F1"/>
    <w:rsid w:val="00440D54"/>
    <w:rsid w:val="00441488"/>
    <w:rsid w:val="0044253F"/>
    <w:rsid w:val="004428F3"/>
    <w:rsid w:val="00442B1B"/>
    <w:rsid w:val="0044438E"/>
    <w:rsid w:val="00446061"/>
    <w:rsid w:val="0044634B"/>
    <w:rsid w:val="00446D7E"/>
    <w:rsid w:val="004470AE"/>
    <w:rsid w:val="0044729A"/>
    <w:rsid w:val="004474B8"/>
    <w:rsid w:val="004479BC"/>
    <w:rsid w:val="00450116"/>
    <w:rsid w:val="004508F5"/>
    <w:rsid w:val="00451062"/>
    <w:rsid w:val="0045150E"/>
    <w:rsid w:val="00451923"/>
    <w:rsid w:val="00453981"/>
    <w:rsid w:val="00453CA5"/>
    <w:rsid w:val="00454CFC"/>
    <w:rsid w:val="00457622"/>
    <w:rsid w:val="0045786D"/>
    <w:rsid w:val="00457F79"/>
    <w:rsid w:val="004603B3"/>
    <w:rsid w:val="004606A6"/>
    <w:rsid w:val="00461DC9"/>
    <w:rsid w:val="00461E16"/>
    <w:rsid w:val="004624D3"/>
    <w:rsid w:val="00462FA6"/>
    <w:rsid w:val="00463DEC"/>
    <w:rsid w:val="0046483C"/>
    <w:rsid w:val="0046506F"/>
    <w:rsid w:val="00465698"/>
    <w:rsid w:val="00465CD4"/>
    <w:rsid w:val="00466048"/>
    <w:rsid w:val="00466A69"/>
    <w:rsid w:val="00466B2C"/>
    <w:rsid w:val="00466FF4"/>
    <w:rsid w:val="00467244"/>
    <w:rsid w:val="004678D6"/>
    <w:rsid w:val="00467FEB"/>
    <w:rsid w:val="00471170"/>
    <w:rsid w:val="004711D9"/>
    <w:rsid w:val="00472901"/>
    <w:rsid w:val="004736C7"/>
    <w:rsid w:val="00473B03"/>
    <w:rsid w:val="00473C81"/>
    <w:rsid w:val="004742B8"/>
    <w:rsid w:val="00474FC3"/>
    <w:rsid w:val="00475A32"/>
    <w:rsid w:val="004760A7"/>
    <w:rsid w:val="00476726"/>
    <w:rsid w:val="00480E3D"/>
    <w:rsid w:val="00480EAB"/>
    <w:rsid w:val="00483C77"/>
    <w:rsid w:val="0048460C"/>
    <w:rsid w:val="00484CAE"/>
    <w:rsid w:val="00484FEB"/>
    <w:rsid w:val="004855B7"/>
    <w:rsid w:val="00485A35"/>
    <w:rsid w:val="00486991"/>
    <w:rsid w:val="004879ED"/>
    <w:rsid w:val="00487AB7"/>
    <w:rsid w:val="00487C7A"/>
    <w:rsid w:val="00490325"/>
    <w:rsid w:val="004927E7"/>
    <w:rsid w:val="004928E9"/>
    <w:rsid w:val="00492A80"/>
    <w:rsid w:val="0049323D"/>
    <w:rsid w:val="00493C13"/>
    <w:rsid w:val="00493EC7"/>
    <w:rsid w:val="00494C09"/>
    <w:rsid w:val="004955B5"/>
    <w:rsid w:val="00496E36"/>
    <w:rsid w:val="00496F9E"/>
    <w:rsid w:val="004A0365"/>
    <w:rsid w:val="004A12B8"/>
    <w:rsid w:val="004A1324"/>
    <w:rsid w:val="004A1C6A"/>
    <w:rsid w:val="004A23AF"/>
    <w:rsid w:val="004A51F1"/>
    <w:rsid w:val="004A71D6"/>
    <w:rsid w:val="004A7B24"/>
    <w:rsid w:val="004A7DF3"/>
    <w:rsid w:val="004B08C2"/>
    <w:rsid w:val="004B2774"/>
    <w:rsid w:val="004B4174"/>
    <w:rsid w:val="004B6241"/>
    <w:rsid w:val="004C15C2"/>
    <w:rsid w:val="004C1D26"/>
    <w:rsid w:val="004C279E"/>
    <w:rsid w:val="004C285D"/>
    <w:rsid w:val="004C28BF"/>
    <w:rsid w:val="004C30F2"/>
    <w:rsid w:val="004C3140"/>
    <w:rsid w:val="004C3C17"/>
    <w:rsid w:val="004C3F58"/>
    <w:rsid w:val="004C497D"/>
    <w:rsid w:val="004C5B9D"/>
    <w:rsid w:val="004C5DED"/>
    <w:rsid w:val="004C66F5"/>
    <w:rsid w:val="004C6F6B"/>
    <w:rsid w:val="004C7BF8"/>
    <w:rsid w:val="004D0B88"/>
    <w:rsid w:val="004D0F8A"/>
    <w:rsid w:val="004D1095"/>
    <w:rsid w:val="004D1F37"/>
    <w:rsid w:val="004D2E43"/>
    <w:rsid w:val="004D45E0"/>
    <w:rsid w:val="004D49A4"/>
    <w:rsid w:val="004D62A9"/>
    <w:rsid w:val="004D6970"/>
    <w:rsid w:val="004D6B4D"/>
    <w:rsid w:val="004D7051"/>
    <w:rsid w:val="004D7A01"/>
    <w:rsid w:val="004E0088"/>
    <w:rsid w:val="004E0148"/>
    <w:rsid w:val="004E0948"/>
    <w:rsid w:val="004E2FB9"/>
    <w:rsid w:val="004E2FEE"/>
    <w:rsid w:val="004E38C2"/>
    <w:rsid w:val="004E3C8C"/>
    <w:rsid w:val="004E48DD"/>
    <w:rsid w:val="004E4BDD"/>
    <w:rsid w:val="004E515F"/>
    <w:rsid w:val="004E5C3A"/>
    <w:rsid w:val="004E5F54"/>
    <w:rsid w:val="004E6272"/>
    <w:rsid w:val="004E7156"/>
    <w:rsid w:val="004E7E72"/>
    <w:rsid w:val="004F0259"/>
    <w:rsid w:val="004F0408"/>
    <w:rsid w:val="004F0D4C"/>
    <w:rsid w:val="004F1B20"/>
    <w:rsid w:val="004F1D9D"/>
    <w:rsid w:val="004F351F"/>
    <w:rsid w:val="004F41EA"/>
    <w:rsid w:val="004F47CA"/>
    <w:rsid w:val="004F545D"/>
    <w:rsid w:val="004F5C8C"/>
    <w:rsid w:val="004F5D1F"/>
    <w:rsid w:val="004F6E32"/>
    <w:rsid w:val="004F7020"/>
    <w:rsid w:val="00500A84"/>
    <w:rsid w:val="00501656"/>
    <w:rsid w:val="00501E57"/>
    <w:rsid w:val="00502342"/>
    <w:rsid w:val="00502F6B"/>
    <w:rsid w:val="005042FD"/>
    <w:rsid w:val="00505919"/>
    <w:rsid w:val="00505B9A"/>
    <w:rsid w:val="00506159"/>
    <w:rsid w:val="005067E5"/>
    <w:rsid w:val="00506AA3"/>
    <w:rsid w:val="005078BE"/>
    <w:rsid w:val="00507EA3"/>
    <w:rsid w:val="005108CF"/>
    <w:rsid w:val="00511506"/>
    <w:rsid w:val="00511AB1"/>
    <w:rsid w:val="00512BD5"/>
    <w:rsid w:val="00512DDE"/>
    <w:rsid w:val="00513022"/>
    <w:rsid w:val="0051307B"/>
    <w:rsid w:val="005133D2"/>
    <w:rsid w:val="00514035"/>
    <w:rsid w:val="005148D4"/>
    <w:rsid w:val="00514D04"/>
    <w:rsid w:val="0051560A"/>
    <w:rsid w:val="00515F77"/>
    <w:rsid w:val="0051624E"/>
    <w:rsid w:val="0051640B"/>
    <w:rsid w:val="005167F8"/>
    <w:rsid w:val="00517095"/>
    <w:rsid w:val="00517237"/>
    <w:rsid w:val="00517665"/>
    <w:rsid w:val="00517BCA"/>
    <w:rsid w:val="005206F5"/>
    <w:rsid w:val="005208A3"/>
    <w:rsid w:val="00520C10"/>
    <w:rsid w:val="005221E8"/>
    <w:rsid w:val="005227B0"/>
    <w:rsid w:val="00522E8B"/>
    <w:rsid w:val="005239E8"/>
    <w:rsid w:val="0052511C"/>
    <w:rsid w:val="00525380"/>
    <w:rsid w:val="00525BC3"/>
    <w:rsid w:val="005267FE"/>
    <w:rsid w:val="00526D0F"/>
    <w:rsid w:val="005274E5"/>
    <w:rsid w:val="005278F7"/>
    <w:rsid w:val="0053020F"/>
    <w:rsid w:val="005304DB"/>
    <w:rsid w:val="005314B8"/>
    <w:rsid w:val="00531678"/>
    <w:rsid w:val="005318BD"/>
    <w:rsid w:val="005327C0"/>
    <w:rsid w:val="005331DF"/>
    <w:rsid w:val="00533BCE"/>
    <w:rsid w:val="00533F1F"/>
    <w:rsid w:val="00534302"/>
    <w:rsid w:val="00534899"/>
    <w:rsid w:val="0054037B"/>
    <w:rsid w:val="005407EC"/>
    <w:rsid w:val="00540F2F"/>
    <w:rsid w:val="00541F3C"/>
    <w:rsid w:val="00543638"/>
    <w:rsid w:val="005449F9"/>
    <w:rsid w:val="00545D1C"/>
    <w:rsid w:val="00546062"/>
    <w:rsid w:val="005465CC"/>
    <w:rsid w:val="00546905"/>
    <w:rsid w:val="00546EE3"/>
    <w:rsid w:val="00547504"/>
    <w:rsid w:val="005476A8"/>
    <w:rsid w:val="00547CEF"/>
    <w:rsid w:val="005502BB"/>
    <w:rsid w:val="00550AA5"/>
    <w:rsid w:val="00551BF9"/>
    <w:rsid w:val="00551E78"/>
    <w:rsid w:val="00552F0B"/>
    <w:rsid w:val="0055321F"/>
    <w:rsid w:val="005542A4"/>
    <w:rsid w:val="0055594D"/>
    <w:rsid w:val="00555AEE"/>
    <w:rsid w:val="005567EA"/>
    <w:rsid w:val="005573D0"/>
    <w:rsid w:val="005577CA"/>
    <w:rsid w:val="00557A3B"/>
    <w:rsid w:val="0056066C"/>
    <w:rsid w:val="005606ED"/>
    <w:rsid w:val="00560DB1"/>
    <w:rsid w:val="00561903"/>
    <w:rsid w:val="00561B36"/>
    <w:rsid w:val="005621CD"/>
    <w:rsid w:val="005624D1"/>
    <w:rsid w:val="00562694"/>
    <w:rsid w:val="00562777"/>
    <w:rsid w:val="005631AF"/>
    <w:rsid w:val="00563D99"/>
    <w:rsid w:val="00563FF9"/>
    <w:rsid w:val="00564147"/>
    <w:rsid w:val="005641D3"/>
    <w:rsid w:val="00564F3A"/>
    <w:rsid w:val="0056571A"/>
    <w:rsid w:val="005659C4"/>
    <w:rsid w:val="00565CEA"/>
    <w:rsid w:val="00566858"/>
    <w:rsid w:val="00566AB9"/>
    <w:rsid w:val="005678AF"/>
    <w:rsid w:val="005707AD"/>
    <w:rsid w:val="005712D3"/>
    <w:rsid w:val="00571F7B"/>
    <w:rsid w:val="00572B6C"/>
    <w:rsid w:val="00573915"/>
    <w:rsid w:val="00574BA7"/>
    <w:rsid w:val="00574FD0"/>
    <w:rsid w:val="00575F2B"/>
    <w:rsid w:val="00576186"/>
    <w:rsid w:val="005767CD"/>
    <w:rsid w:val="00577699"/>
    <w:rsid w:val="00582501"/>
    <w:rsid w:val="00582575"/>
    <w:rsid w:val="0058445B"/>
    <w:rsid w:val="005844BF"/>
    <w:rsid w:val="00584741"/>
    <w:rsid w:val="00584CB5"/>
    <w:rsid w:val="00585219"/>
    <w:rsid w:val="005857EE"/>
    <w:rsid w:val="0058613E"/>
    <w:rsid w:val="005863B5"/>
    <w:rsid w:val="00587DE3"/>
    <w:rsid w:val="0059136C"/>
    <w:rsid w:val="0059156B"/>
    <w:rsid w:val="0059170F"/>
    <w:rsid w:val="00591B5F"/>
    <w:rsid w:val="00591CFE"/>
    <w:rsid w:val="00591D32"/>
    <w:rsid w:val="00593011"/>
    <w:rsid w:val="00593E1D"/>
    <w:rsid w:val="0059469C"/>
    <w:rsid w:val="00595012"/>
    <w:rsid w:val="00595216"/>
    <w:rsid w:val="0059564C"/>
    <w:rsid w:val="00596526"/>
    <w:rsid w:val="00597048"/>
    <w:rsid w:val="005A0713"/>
    <w:rsid w:val="005A0AB4"/>
    <w:rsid w:val="005A0C1A"/>
    <w:rsid w:val="005A0CE6"/>
    <w:rsid w:val="005A1E3E"/>
    <w:rsid w:val="005A2507"/>
    <w:rsid w:val="005A388A"/>
    <w:rsid w:val="005A3C6C"/>
    <w:rsid w:val="005A4073"/>
    <w:rsid w:val="005A57F8"/>
    <w:rsid w:val="005A5F77"/>
    <w:rsid w:val="005A6168"/>
    <w:rsid w:val="005A62B8"/>
    <w:rsid w:val="005A6787"/>
    <w:rsid w:val="005A7C9D"/>
    <w:rsid w:val="005B00A4"/>
    <w:rsid w:val="005B0E45"/>
    <w:rsid w:val="005B0FF8"/>
    <w:rsid w:val="005B131C"/>
    <w:rsid w:val="005B1FA0"/>
    <w:rsid w:val="005B2FDE"/>
    <w:rsid w:val="005B43DF"/>
    <w:rsid w:val="005B4CCC"/>
    <w:rsid w:val="005B5348"/>
    <w:rsid w:val="005B567A"/>
    <w:rsid w:val="005B719D"/>
    <w:rsid w:val="005B7ADE"/>
    <w:rsid w:val="005B7E5E"/>
    <w:rsid w:val="005C0BAF"/>
    <w:rsid w:val="005C1186"/>
    <w:rsid w:val="005C1318"/>
    <w:rsid w:val="005C1571"/>
    <w:rsid w:val="005C1916"/>
    <w:rsid w:val="005C1C8F"/>
    <w:rsid w:val="005C38C1"/>
    <w:rsid w:val="005C4555"/>
    <w:rsid w:val="005C48E8"/>
    <w:rsid w:val="005C52D6"/>
    <w:rsid w:val="005C549F"/>
    <w:rsid w:val="005C72CF"/>
    <w:rsid w:val="005C75CD"/>
    <w:rsid w:val="005C7654"/>
    <w:rsid w:val="005C7EAB"/>
    <w:rsid w:val="005D02D0"/>
    <w:rsid w:val="005D1496"/>
    <w:rsid w:val="005D1B4E"/>
    <w:rsid w:val="005D2B7E"/>
    <w:rsid w:val="005D33B9"/>
    <w:rsid w:val="005D346B"/>
    <w:rsid w:val="005D4DEA"/>
    <w:rsid w:val="005D4E60"/>
    <w:rsid w:val="005D5D2D"/>
    <w:rsid w:val="005D69B1"/>
    <w:rsid w:val="005D69BE"/>
    <w:rsid w:val="005D77D5"/>
    <w:rsid w:val="005E01B7"/>
    <w:rsid w:val="005E1389"/>
    <w:rsid w:val="005E32C7"/>
    <w:rsid w:val="005E34E7"/>
    <w:rsid w:val="005E4235"/>
    <w:rsid w:val="005E4C93"/>
    <w:rsid w:val="005E5C81"/>
    <w:rsid w:val="005E67D4"/>
    <w:rsid w:val="005E6990"/>
    <w:rsid w:val="005E75E2"/>
    <w:rsid w:val="005E7786"/>
    <w:rsid w:val="005E7DC6"/>
    <w:rsid w:val="005F0F1A"/>
    <w:rsid w:val="005F1890"/>
    <w:rsid w:val="005F1CD9"/>
    <w:rsid w:val="005F1FAC"/>
    <w:rsid w:val="005F281D"/>
    <w:rsid w:val="005F3AFD"/>
    <w:rsid w:val="005F3F90"/>
    <w:rsid w:val="005F58EA"/>
    <w:rsid w:val="005F6387"/>
    <w:rsid w:val="005F693F"/>
    <w:rsid w:val="005F754F"/>
    <w:rsid w:val="00601C4B"/>
    <w:rsid w:val="00602233"/>
    <w:rsid w:val="006029B3"/>
    <w:rsid w:val="006045A6"/>
    <w:rsid w:val="0060583F"/>
    <w:rsid w:val="00605A67"/>
    <w:rsid w:val="00606368"/>
    <w:rsid w:val="0060699A"/>
    <w:rsid w:val="00606B72"/>
    <w:rsid w:val="006078A5"/>
    <w:rsid w:val="00607C86"/>
    <w:rsid w:val="00612773"/>
    <w:rsid w:val="006135DC"/>
    <w:rsid w:val="00616969"/>
    <w:rsid w:val="00617371"/>
    <w:rsid w:val="00617B45"/>
    <w:rsid w:val="006206A6"/>
    <w:rsid w:val="00620E3B"/>
    <w:rsid w:val="006211B7"/>
    <w:rsid w:val="006213FC"/>
    <w:rsid w:val="0062168B"/>
    <w:rsid w:val="006221FC"/>
    <w:rsid w:val="00622698"/>
    <w:rsid w:val="0062333C"/>
    <w:rsid w:val="00623A59"/>
    <w:rsid w:val="00623B5E"/>
    <w:rsid w:val="00623CD4"/>
    <w:rsid w:val="00623D6B"/>
    <w:rsid w:val="00623FF8"/>
    <w:rsid w:val="00626B29"/>
    <w:rsid w:val="00626B7D"/>
    <w:rsid w:val="00627725"/>
    <w:rsid w:val="00630117"/>
    <w:rsid w:val="00630CF0"/>
    <w:rsid w:val="00630F75"/>
    <w:rsid w:val="00632FB6"/>
    <w:rsid w:val="00633934"/>
    <w:rsid w:val="0063510F"/>
    <w:rsid w:val="006378FB"/>
    <w:rsid w:val="0063792C"/>
    <w:rsid w:val="006400AC"/>
    <w:rsid w:val="00641B01"/>
    <w:rsid w:val="006420B0"/>
    <w:rsid w:val="0064240E"/>
    <w:rsid w:val="00642CBE"/>
    <w:rsid w:val="00643125"/>
    <w:rsid w:val="006432E4"/>
    <w:rsid w:val="006436B5"/>
    <w:rsid w:val="00643A58"/>
    <w:rsid w:val="00644981"/>
    <w:rsid w:val="00644B5E"/>
    <w:rsid w:val="00644EFD"/>
    <w:rsid w:val="006451A5"/>
    <w:rsid w:val="006455C9"/>
    <w:rsid w:val="00645D15"/>
    <w:rsid w:val="00647238"/>
    <w:rsid w:val="00650DD1"/>
    <w:rsid w:val="00650F63"/>
    <w:rsid w:val="00650F70"/>
    <w:rsid w:val="0065186F"/>
    <w:rsid w:val="00653C4A"/>
    <w:rsid w:val="00653F05"/>
    <w:rsid w:val="006546C7"/>
    <w:rsid w:val="00654BA6"/>
    <w:rsid w:val="00656311"/>
    <w:rsid w:val="00657229"/>
    <w:rsid w:val="00657592"/>
    <w:rsid w:val="00657F1D"/>
    <w:rsid w:val="00660A55"/>
    <w:rsid w:val="00660CAF"/>
    <w:rsid w:val="00661B43"/>
    <w:rsid w:val="006621B3"/>
    <w:rsid w:val="006623B5"/>
    <w:rsid w:val="00662E76"/>
    <w:rsid w:val="0066386A"/>
    <w:rsid w:val="00663D49"/>
    <w:rsid w:val="00664113"/>
    <w:rsid w:val="00664F6F"/>
    <w:rsid w:val="00665D94"/>
    <w:rsid w:val="00665EFC"/>
    <w:rsid w:val="00666B16"/>
    <w:rsid w:val="00667440"/>
    <w:rsid w:val="00667803"/>
    <w:rsid w:val="00667C36"/>
    <w:rsid w:val="00667CED"/>
    <w:rsid w:val="00667D4C"/>
    <w:rsid w:val="00670419"/>
    <w:rsid w:val="00670BA4"/>
    <w:rsid w:val="00672768"/>
    <w:rsid w:val="00672828"/>
    <w:rsid w:val="006738F1"/>
    <w:rsid w:val="0067467B"/>
    <w:rsid w:val="00675615"/>
    <w:rsid w:val="0067593E"/>
    <w:rsid w:val="00675D29"/>
    <w:rsid w:val="00675DE6"/>
    <w:rsid w:val="00675E15"/>
    <w:rsid w:val="006802D0"/>
    <w:rsid w:val="00680656"/>
    <w:rsid w:val="00680DD2"/>
    <w:rsid w:val="0068107F"/>
    <w:rsid w:val="0068148B"/>
    <w:rsid w:val="00681536"/>
    <w:rsid w:val="00681F89"/>
    <w:rsid w:val="006822A5"/>
    <w:rsid w:val="00682D8C"/>
    <w:rsid w:val="006832D1"/>
    <w:rsid w:val="00683C77"/>
    <w:rsid w:val="00685C0D"/>
    <w:rsid w:val="00685CA1"/>
    <w:rsid w:val="00686755"/>
    <w:rsid w:val="006871B4"/>
    <w:rsid w:val="006912DB"/>
    <w:rsid w:val="0069347D"/>
    <w:rsid w:val="00694283"/>
    <w:rsid w:val="0069449E"/>
    <w:rsid w:val="00694A8C"/>
    <w:rsid w:val="00694B06"/>
    <w:rsid w:val="00694D6F"/>
    <w:rsid w:val="00695AFF"/>
    <w:rsid w:val="00695F1E"/>
    <w:rsid w:val="00696572"/>
    <w:rsid w:val="00696DC3"/>
    <w:rsid w:val="00697C5F"/>
    <w:rsid w:val="00697C94"/>
    <w:rsid w:val="006A0CF7"/>
    <w:rsid w:val="006A12F3"/>
    <w:rsid w:val="006A2CB7"/>
    <w:rsid w:val="006A3433"/>
    <w:rsid w:val="006A38AE"/>
    <w:rsid w:val="006A433B"/>
    <w:rsid w:val="006A4AB1"/>
    <w:rsid w:val="006A4BCB"/>
    <w:rsid w:val="006A4CC6"/>
    <w:rsid w:val="006A4EDC"/>
    <w:rsid w:val="006A61A3"/>
    <w:rsid w:val="006A6D08"/>
    <w:rsid w:val="006A7921"/>
    <w:rsid w:val="006A7E3A"/>
    <w:rsid w:val="006B06F7"/>
    <w:rsid w:val="006B1463"/>
    <w:rsid w:val="006B1765"/>
    <w:rsid w:val="006B1898"/>
    <w:rsid w:val="006B26CF"/>
    <w:rsid w:val="006B34CE"/>
    <w:rsid w:val="006B456D"/>
    <w:rsid w:val="006B4AB3"/>
    <w:rsid w:val="006B4D67"/>
    <w:rsid w:val="006B5D73"/>
    <w:rsid w:val="006B610F"/>
    <w:rsid w:val="006B688C"/>
    <w:rsid w:val="006B7650"/>
    <w:rsid w:val="006B765F"/>
    <w:rsid w:val="006B778A"/>
    <w:rsid w:val="006C0077"/>
    <w:rsid w:val="006C137A"/>
    <w:rsid w:val="006C18A0"/>
    <w:rsid w:val="006C2242"/>
    <w:rsid w:val="006C26A5"/>
    <w:rsid w:val="006C2831"/>
    <w:rsid w:val="006C371F"/>
    <w:rsid w:val="006C3CDC"/>
    <w:rsid w:val="006C3F38"/>
    <w:rsid w:val="006C476A"/>
    <w:rsid w:val="006C4C92"/>
    <w:rsid w:val="006C586B"/>
    <w:rsid w:val="006C661E"/>
    <w:rsid w:val="006C73D8"/>
    <w:rsid w:val="006C7434"/>
    <w:rsid w:val="006C7B44"/>
    <w:rsid w:val="006D0126"/>
    <w:rsid w:val="006D1913"/>
    <w:rsid w:val="006D24C6"/>
    <w:rsid w:val="006D39F4"/>
    <w:rsid w:val="006D3CE1"/>
    <w:rsid w:val="006D3CF6"/>
    <w:rsid w:val="006D4218"/>
    <w:rsid w:val="006D4BDC"/>
    <w:rsid w:val="006D5563"/>
    <w:rsid w:val="006D56A2"/>
    <w:rsid w:val="006D5A4F"/>
    <w:rsid w:val="006D6B47"/>
    <w:rsid w:val="006D74C4"/>
    <w:rsid w:val="006D75B0"/>
    <w:rsid w:val="006D78F7"/>
    <w:rsid w:val="006E0911"/>
    <w:rsid w:val="006E0E8F"/>
    <w:rsid w:val="006E199E"/>
    <w:rsid w:val="006E1A27"/>
    <w:rsid w:val="006E238C"/>
    <w:rsid w:val="006E23BA"/>
    <w:rsid w:val="006E26E4"/>
    <w:rsid w:val="006E27DE"/>
    <w:rsid w:val="006E3116"/>
    <w:rsid w:val="006E371E"/>
    <w:rsid w:val="006E614D"/>
    <w:rsid w:val="006E6AAE"/>
    <w:rsid w:val="006E6CDE"/>
    <w:rsid w:val="006E7D3A"/>
    <w:rsid w:val="006F032F"/>
    <w:rsid w:val="006F07C3"/>
    <w:rsid w:val="006F15E5"/>
    <w:rsid w:val="006F20A2"/>
    <w:rsid w:val="006F243D"/>
    <w:rsid w:val="006F30D9"/>
    <w:rsid w:val="006F3583"/>
    <w:rsid w:val="006F3C5E"/>
    <w:rsid w:val="006F3DEA"/>
    <w:rsid w:val="006F43E5"/>
    <w:rsid w:val="006F4C69"/>
    <w:rsid w:val="006F5717"/>
    <w:rsid w:val="006F5947"/>
    <w:rsid w:val="006F5A2E"/>
    <w:rsid w:val="006F5E67"/>
    <w:rsid w:val="006F6142"/>
    <w:rsid w:val="006F7847"/>
    <w:rsid w:val="006F7A55"/>
    <w:rsid w:val="006F7F5F"/>
    <w:rsid w:val="00700C1D"/>
    <w:rsid w:val="00701326"/>
    <w:rsid w:val="007017D4"/>
    <w:rsid w:val="00703220"/>
    <w:rsid w:val="00703244"/>
    <w:rsid w:val="00703D26"/>
    <w:rsid w:val="007045D9"/>
    <w:rsid w:val="007051C9"/>
    <w:rsid w:val="0070777B"/>
    <w:rsid w:val="00710244"/>
    <w:rsid w:val="0071030D"/>
    <w:rsid w:val="0071121E"/>
    <w:rsid w:val="007122FE"/>
    <w:rsid w:val="0071388D"/>
    <w:rsid w:val="00714A09"/>
    <w:rsid w:val="0071519E"/>
    <w:rsid w:val="007158BE"/>
    <w:rsid w:val="0071593A"/>
    <w:rsid w:val="00715A18"/>
    <w:rsid w:val="007162DF"/>
    <w:rsid w:val="0071690A"/>
    <w:rsid w:val="00716EA6"/>
    <w:rsid w:val="00720383"/>
    <w:rsid w:val="00720CE8"/>
    <w:rsid w:val="00724AD6"/>
    <w:rsid w:val="007255E9"/>
    <w:rsid w:val="00725BB9"/>
    <w:rsid w:val="007263AB"/>
    <w:rsid w:val="00726F51"/>
    <w:rsid w:val="007270B1"/>
    <w:rsid w:val="00730B54"/>
    <w:rsid w:val="00730D20"/>
    <w:rsid w:val="0073131B"/>
    <w:rsid w:val="007315B3"/>
    <w:rsid w:val="00731E35"/>
    <w:rsid w:val="00732860"/>
    <w:rsid w:val="00732886"/>
    <w:rsid w:val="007337CE"/>
    <w:rsid w:val="007338BA"/>
    <w:rsid w:val="00733A56"/>
    <w:rsid w:val="00735BC7"/>
    <w:rsid w:val="00735F0B"/>
    <w:rsid w:val="0073697A"/>
    <w:rsid w:val="00737549"/>
    <w:rsid w:val="0073756D"/>
    <w:rsid w:val="00737720"/>
    <w:rsid w:val="007377EF"/>
    <w:rsid w:val="00737B5A"/>
    <w:rsid w:val="007408DF"/>
    <w:rsid w:val="00740CE0"/>
    <w:rsid w:val="00741618"/>
    <w:rsid w:val="007416B4"/>
    <w:rsid w:val="007420C8"/>
    <w:rsid w:val="0074235D"/>
    <w:rsid w:val="00743330"/>
    <w:rsid w:val="0074371A"/>
    <w:rsid w:val="00744229"/>
    <w:rsid w:val="007448A7"/>
    <w:rsid w:val="00744B13"/>
    <w:rsid w:val="00744B38"/>
    <w:rsid w:val="00746998"/>
    <w:rsid w:val="00746BBA"/>
    <w:rsid w:val="00747072"/>
    <w:rsid w:val="00747B94"/>
    <w:rsid w:val="00750605"/>
    <w:rsid w:val="0075171A"/>
    <w:rsid w:val="00751729"/>
    <w:rsid w:val="00751F01"/>
    <w:rsid w:val="00752A84"/>
    <w:rsid w:val="00752BDD"/>
    <w:rsid w:val="0075300D"/>
    <w:rsid w:val="00753DA2"/>
    <w:rsid w:val="00754200"/>
    <w:rsid w:val="007544D4"/>
    <w:rsid w:val="00754795"/>
    <w:rsid w:val="00754C7C"/>
    <w:rsid w:val="00755138"/>
    <w:rsid w:val="00755916"/>
    <w:rsid w:val="007566F7"/>
    <w:rsid w:val="00756A4A"/>
    <w:rsid w:val="00757365"/>
    <w:rsid w:val="0075763F"/>
    <w:rsid w:val="00757F1C"/>
    <w:rsid w:val="00757FDB"/>
    <w:rsid w:val="00761D68"/>
    <w:rsid w:val="00762E6A"/>
    <w:rsid w:val="00763D8C"/>
    <w:rsid w:val="00763DCB"/>
    <w:rsid w:val="00764F90"/>
    <w:rsid w:val="0076538E"/>
    <w:rsid w:val="0076585E"/>
    <w:rsid w:val="007659F1"/>
    <w:rsid w:val="00765D1B"/>
    <w:rsid w:val="00765DC9"/>
    <w:rsid w:val="00765EF4"/>
    <w:rsid w:val="00766B67"/>
    <w:rsid w:val="007672B8"/>
    <w:rsid w:val="007679E8"/>
    <w:rsid w:val="00771E18"/>
    <w:rsid w:val="00772421"/>
    <w:rsid w:val="007735E5"/>
    <w:rsid w:val="0077433A"/>
    <w:rsid w:val="007746E5"/>
    <w:rsid w:val="0077578B"/>
    <w:rsid w:val="00776135"/>
    <w:rsid w:val="00776D16"/>
    <w:rsid w:val="0077733A"/>
    <w:rsid w:val="00777448"/>
    <w:rsid w:val="007800D7"/>
    <w:rsid w:val="0078079C"/>
    <w:rsid w:val="00780855"/>
    <w:rsid w:val="00780BB7"/>
    <w:rsid w:val="00781E91"/>
    <w:rsid w:val="00782938"/>
    <w:rsid w:val="00782BDF"/>
    <w:rsid w:val="00783C7C"/>
    <w:rsid w:val="00784AE4"/>
    <w:rsid w:val="00784B34"/>
    <w:rsid w:val="00784FFD"/>
    <w:rsid w:val="00785312"/>
    <w:rsid w:val="00785AE0"/>
    <w:rsid w:val="00786F06"/>
    <w:rsid w:val="00787584"/>
    <w:rsid w:val="00790A46"/>
    <w:rsid w:val="007919DC"/>
    <w:rsid w:val="00791D3B"/>
    <w:rsid w:val="00794912"/>
    <w:rsid w:val="00795B23"/>
    <w:rsid w:val="00795D3A"/>
    <w:rsid w:val="007964CD"/>
    <w:rsid w:val="00796763"/>
    <w:rsid w:val="0079720E"/>
    <w:rsid w:val="0079763C"/>
    <w:rsid w:val="007977DC"/>
    <w:rsid w:val="007A0C8A"/>
    <w:rsid w:val="007A0E18"/>
    <w:rsid w:val="007A2288"/>
    <w:rsid w:val="007A24C3"/>
    <w:rsid w:val="007A2793"/>
    <w:rsid w:val="007A370B"/>
    <w:rsid w:val="007A4127"/>
    <w:rsid w:val="007A507F"/>
    <w:rsid w:val="007A5364"/>
    <w:rsid w:val="007A5A0F"/>
    <w:rsid w:val="007A61FD"/>
    <w:rsid w:val="007A6208"/>
    <w:rsid w:val="007A6514"/>
    <w:rsid w:val="007A65CD"/>
    <w:rsid w:val="007A730B"/>
    <w:rsid w:val="007A7543"/>
    <w:rsid w:val="007A7BE4"/>
    <w:rsid w:val="007A7E57"/>
    <w:rsid w:val="007B0689"/>
    <w:rsid w:val="007B1F3B"/>
    <w:rsid w:val="007B2189"/>
    <w:rsid w:val="007B2ECE"/>
    <w:rsid w:val="007B30DB"/>
    <w:rsid w:val="007B37E8"/>
    <w:rsid w:val="007B3AA3"/>
    <w:rsid w:val="007B4120"/>
    <w:rsid w:val="007B5186"/>
    <w:rsid w:val="007B5BFA"/>
    <w:rsid w:val="007B5C52"/>
    <w:rsid w:val="007C1837"/>
    <w:rsid w:val="007C1D08"/>
    <w:rsid w:val="007C1E4F"/>
    <w:rsid w:val="007C22C5"/>
    <w:rsid w:val="007C2929"/>
    <w:rsid w:val="007C2A49"/>
    <w:rsid w:val="007C31B9"/>
    <w:rsid w:val="007C32CF"/>
    <w:rsid w:val="007C3CC0"/>
    <w:rsid w:val="007C4432"/>
    <w:rsid w:val="007C46D1"/>
    <w:rsid w:val="007C47BB"/>
    <w:rsid w:val="007C5B98"/>
    <w:rsid w:val="007C6207"/>
    <w:rsid w:val="007C6488"/>
    <w:rsid w:val="007C6C77"/>
    <w:rsid w:val="007C6DD0"/>
    <w:rsid w:val="007D03CE"/>
    <w:rsid w:val="007D03D6"/>
    <w:rsid w:val="007D065F"/>
    <w:rsid w:val="007D1023"/>
    <w:rsid w:val="007D153C"/>
    <w:rsid w:val="007D18F3"/>
    <w:rsid w:val="007D1A1C"/>
    <w:rsid w:val="007D1B75"/>
    <w:rsid w:val="007D3463"/>
    <w:rsid w:val="007D36B7"/>
    <w:rsid w:val="007D3862"/>
    <w:rsid w:val="007D40C6"/>
    <w:rsid w:val="007D47B2"/>
    <w:rsid w:val="007D4BFA"/>
    <w:rsid w:val="007D50E1"/>
    <w:rsid w:val="007D5B01"/>
    <w:rsid w:val="007D5FB7"/>
    <w:rsid w:val="007D6275"/>
    <w:rsid w:val="007D6E2B"/>
    <w:rsid w:val="007D6FA7"/>
    <w:rsid w:val="007D7ACC"/>
    <w:rsid w:val="007E06F9"/>
    <w:rsid w:val="007E09E7"/>
    <w:rsid w:val="007E0CB5"/>
    <w:rsid w:val="007E0E45"/>
    <w:rsid w:val="007E103E"/>
    <w:rsid w:val="007E1D6A"/>
    <w:rsid w:val="007E2481"/>
    <w:rsid w:val="007E31B3"/>
    <w:rsid w:val="007E3291"/>
    <w:rsid w:val="007E3823"/>
    <w:rsid w:val="007E38BB"/>
    <w:rsid w:val="007E38C4"/>
    <w:rsid w:val="007E4543"/>
    <w:rsid w:val="007E4F47"/>
    <w:rsid w:val="007E5784"/>
    <w:rsid w:val="007F01DC"/>
    <w:rsid w:val="007F045E"/>
    <w:rsid w:val="007F0607"/>
    <w:rsid w:val="007F11D1"/>
    <w:rsid w:val="007F13D0"/>
    <w:rsid w:val="007F2031"/>
    <w:rsid w:val="007F2824"/>
    <w:rsid w:val="007F2920"/>
    <w:rsid w:val="007F2DA3"/>
    <w:rsid w:val="007F362F"/>
    <w:rsid w:val="007F39FF"/>
    <w:rsid w:val="007F3E59"/>
    <w:rsid w:val="007F4054"/>
    <w:rsid w:val="007F42B2"/>
    <w:rsid w:val="007F43AD"/>
    <w:rsid w:val="007F4734"/>
    <w:rsid w:val="007F4AC1"/>
    <w:rsid w:val="007F5DE2"/>
    <w:rsid w:val="007F5E47"/>
    <w:rsid w:val="007F68CE"/>
    <w:rsid w:val="007F6D0D"/>
    <w:rsid w:val="007F730E"/>
    <w:rsid w:val="007F7406"/>
    <w:rsid w:val="007F779D"/>
    <w:rsid w:val="00800561"/>
    <w:rsid w:val="0080137A"/>
    <w:rsid w:val="00801977"/>
    <w:rsid w:val="00801EAA"/>
    <w:rsid w:val="00801FC7"/>
    <w:rsid w:val="008022F7"/>
    <w:rsid w:val="0080269C"/>
    <w:rsid w:val="00802738"/>
    <w:rsid w:val="00803125"/>
    <w:rsid w:val="00803751"/>
    <w:rsid w:val="008041C3"/>
    <w:rsid w:val="00804C87"/>
    <w:rsid w:val="00805371"/>
    <w:rsid w:val="008064AB"/>
    <w:rsid w:val="00807F4A"/>
    <w:rsid w:val="00812270"/>
    <w:rsid w:val="0081255E"/>
    <w:rsid w:val="008128DC"/>
    <w:rsid w:val="008134C5"/>
    <w:rsid w:val="00814844"/>
    <w:rsid w:val="00815314"/>
    <w:rsid w:val="00815F47"/>
    <w:rsid w:val="00815FA9"/>
    <w:rsid w:val="0081744F"/>
    <w:rsid w:val="00820DF3"/>
    <w:rsid w:val="00821520"/>
    <w:rsid w:val="0082173C"/>
    <w:rsid w:val="00822604"/>
    <w:rsid w:val="008228CB"/>
    <w:rsid w:val="00822ECF"/>
    <w:rsid w:val="0082377F"/>
    <w:rsid w:val="008248C4"/>
    <w:rsid w:val="008248CB"/>
    <w:rsid w:val="00826071"/>
    <w:rsid w:val="00826A94"/>
    <w:rsid w:val="008274DA"/>
    <w:rsid w:val="008274E7"/>
    <w:rsid w:val="00830423"/>
    <w:rsid w:val="00830BBA"/>
    <w:rsid w:val="00830D88"/>
    <w:rsid w:val="0083124B"/>
    <w:rsid w:val="008329C3"/>
    <w:rsid w:val="00833555"/>
    <w:rsid w:val="00833A77"/>
    <w:rsid w:val="00834426"/>
    <w:rsid w:val="00834DD1"/>
    <w:rsid w:val="00835704"/>
    <w:rsid w:val="00836481"/>
    <w:rsid w:val="00836946"/>
    <w:rsid w:val="00836DAA"/>
    <w:rsid w:val="00837309"/>
    <w:rsid w:val="00840DED"/>
    <w:rsid w:val="00841A2C"/>
    <w:rsid w:val="00841CC4"/>
    <w:rsid w:val="00842C7B"/>
    <w:rsid w:val="00843AEA"/>
    <w:rsid w:val="00844229"/>
    <w:rsid w:val="00844623"/>
    <w:rsid w:val="008449B5"/>
    <w:rsid w:val="00845FD1"/>
    <w:rsid w:val="00846C0C"/>
    <w:rsid w:val="008476C1"/>
    <w:rsid w:val="00847A73"/>
    <w:rsid w:val="00847AFD"/>
    <w:rsid w:val="00847C47"/>
    <w:rsid w:val="0085147F"/>
    <w:rsid w:val="008515E4"/>
    <w:rsid w:val="00851CA6"/>
    <w:rsid w:val="00852AB9"/>
    <w:rsid w:val="00853736"/>
    <w:rsid w:val="00853DD4"/>
    <w:rsid w:val="00853E29"/>
    <w:rsid w:val="00854992"/>
    <w:rsid w:val="00854A8B"/>
    <w:rsid w:val="00854D0C"/>
    <w:rsid w:val="008550A7"/>
    <w:rsid w:val="0085563E"/>
    <w:rsid w:val="00856CCB"/>
    <w:rsid w:val="00857143"/>
    <w:rsid w:val="0085749B"/>
    <w:rsid w:val="008607DC"/>
    <w:rsid w:val="00860C76"/>
    <w:rsid w:val="008610C5"/>
    <w:rsid w:val="00862ADA"/>
    <w:rsid w:val="00863024"/>
    <w:rsid w:val="00863DE0"/>
    <w:rsid w:val="00864D7F"/>
    <w:rsid w:val="008650DE"/>
    <w:rsid w:val="00866260"/>
    <w:rsid w:val="00866CEF"/>
    <w:rsid w:val="00866EDA"/>
    <w:rsid w:val="00867139"/>
    <w:rsid w:val="00867258"/>
    <w:rsid w:val="008700A8"/>
    <w:rsid w:val="008710FB"/>
    <w:rsid w:val="008715EA"/>
    <w:rsid w:val="00871C0F"/>
    <w:rsid w:val="008721B1"/>
    <w:rsid w:val="00873081"/>
    <w:rsid w:val="008742C7"/>
    <w:rsid w:val="00875B99"/>
    <w:rsid w:val="008760A1"/>
    <w:rsid w:val="00876168"/>
    <w:rsid w:val="008766D3"/>
    <w:rsid w:val="008767A4"/>
    <w:rsid w:val="008771B2"/>
    <w:rsid w:val="00877736"/>
    <w:rsid w:val="00877882"/>
    <w:rsid w:val="00880A09"/>
    <w:rsid w:val="00880D95"/>
    <w:rsid w:val="00880EB7"/>
    <w:rsid w:val="00881FB6"/>
    <w:rsid w:val="008822AB"/>
    <w:rsid w:val="008825B5"/>
    <w:rsid w:val="00883095"/>
    <w:rsid w:val="0088351B"/>
    <w:rsid w:val="0088355A"/>
    <w:rsid w:val="00883CA2"/>
    <w:rsid w:val="008845B9"/>
    <w:rsid w:val="00884CA8"/>
    <w:rsid w:val="00886A4F"/>
    <w:rsid w:val="00886BCB"/>
    <w:rsid w:val="00886C4F"/>
    <w:rsid w:val="00886E91"/>
    <w:rsid w:val="00887117"/>
    <w:rsid w:val="0088774B"/>
    <w:rsid w:val="008910CB"/>
    <w:rsid w:val="00891F11"/>
    <w:rsid w:val="0089262C"/>
    <w:rsid w:val="008928FF"/>
    <w:rsid w:val="00893712"/>
    <w:rsid w:val="00893DE3"/>
    <w:rsid w:val="008940A6"/>
    <w:rsid w:val="00895226"/>
    <w:rsid w:val="008960E8"/>
    <w:rsid w:val="0089655E"/>
    <w:rsid w:val="00896A58"/>
    <w:rsid w:val="00896AFA"/>
    <w:rsid w:val="00897242"/>
    <w:rsid w:val="00897320"/>
    <w:rsid w:val="008976A4"/>
    <w:rsid w:val="00897950"/>
    <w:rsid w:val="00897BA1"/>
    <w:rsid w:val="008A138B"/>
    <w:rsid w:val="008A1647"/>
    <w:rsid w:val="008A1C7E"/>
    <w:rsid w:val="008A28E1"/>
    <w:rsid w:val="008A31D6"/>
    <w:rsid w:val="008A3784"/>
    <w:rsid w:val="008A386E"/>
    <w:rsid w:val="008A63BF"/>
    <w:rsid w:val="008A6758"/>
    <w:rsid w:val="008A67F7"/>
    <w:rsid w:val="008A70D8"/>
    <w:rsid w:val="008A77C6"/>
    <w:rsid w:val="008B06AC"/>
    <w:rsid w:val="008B0AC5"/>
    <w:rsid w:val="008B0D9E"/>
    <w:rsid w:val="008B0F24"/>
    <w:rsid w:val="008B23DA"/>
    <w:rsid w:val="008B279E"/>
    <w:rsid w:val="008B4885"/>
    <w:rsid w:val="008B4A0D"/>
    <w:rsid w:val="008B4AED"/>
    <w:rsid w:val="008B520E"/>
    <w:rsid w:val="008B57C9"/>
    <w:rsid w:val="008B6FD5"/>
    <w:rsid w:val="008B7A17"/>
    <w:rsid w:val="008C020A"/>
    <w:rsid w:val="008C0E70"/>
    <w:rsid w:val="008C1128"/>
    <w:rsid w:val="008C257F"/>
    <w:rsid w:val="008C258C"/>
    <w:rsid w:val="008C2879"/>
    <w:rsid w:val="008C31C0"/>
    <w:rsid w:val="008C34DA"/>
    <w:rsid w:val="008C437D"/>
    <w:rsid w:val="008C458B"/>
    <w:rsid w:val="008C56C3"/>
    <w:rsid w:val="008C6038"/>
    <w:rsid w:val="008C60CB"/>
    <w:rsid w:val="008C6C04"/>
    <w:rsid w:val="008C7084"/>
    <w:rsid w:val="008C7B58"/>
    <w:rsid w:val="008D0E72"/>
    <w:rsid w:val="008D0F7B"/>
    <w:rsid w:val="008D2CD5"/>
    <w:rsid w:val="008D3707"/>
    <w:rsid w:val="008D3784"/>
    <w:rsid w:val="008D3C38"/>
    <w:rsid w:val="008D4081"/>
    <w:rsid w:val="008D53EC"/>
    <w:rsid w:val="008D5F77"/>
    <w:rsid w:val="008D6030"/>
    <w:rsid w:val="008D606E"/>
    <w:rsid w:val="008D6776"/>
    <w:rsid w:val="008E0DD2"/>
    <w:rsid w:val="008E122B"/>
    <w:rsid w:val="008E1FEF"/>
    <w:rsid w:val="008E266C"/>
    <w:rsid w:val="008E299B"/>
    <w:rsid w:val="008E2AE5"/>
    <w:rsid w:val="008E2C40"/>
    <w:rsid w:val="008E3570"/>
    <w:rsid w:val="008E4399"/>
    <w:rsid w:val="008E4ED7"/>
    <w:rsid w:val="008E61B5"/>
    <w:rsid w:val="008E65F7"/>
    <w:rsid w:val="008E6B4A"/>
    <w:rsid w:val="008E7133"/>
    <w:rsid w:val="008E73FE"/>
    <w:rsid w:val="008E7AC2"/>
    <w:rsid w:val="008F021D"/>
    <w:rsid w:val="008F103A"/>
    <w:rsid w:val="008F21E9"/>
    <w:rsid w:val="008F2763"/>
    <w:rsid w:val="008F2897"/>
    <w:rsid w:val="008F2DAE"/>
    <w:rsid w:val="008F31E5"/>
    <w:rsid w:val="008F3C9F"/>
    <w:rsid w:val="008F4559"/>
    <w:rsid w:val="008F56C2"/>
    <w:rsid w:val="008F5E8F"/>
    <w:rsid w:val="008F692F"/>
    <w:rsid w:val="008F72CA"/>
    <w:rsid w:val="008F74A8"/>
    <w:rsid w:val="00900397"/>
    <w:rsid w:val="009005BA"/>
    <w:rsid w:val="0090077F"/>
    <w:rsid w:val="0090133F"/>
    <w:rsid w:val="0090265D"/>
    <w:rsid w:val="00902B44"/>
    <w:rsid w:val="009031EA"/>
    <w:rsid w:val="0090399A"/>
    <w:rsid w:val="009039A0"/>
    <w:rsid w:val="00903AE4"/>
    <w:rsid w:val="00903BA8"/>
    <w:rsid w:val="00904789"/>
    <w:rsid w:val="0090663C"/>
    <w:rsid w:val="00906A59"/>
    <w:rsid w:val="00907F93"/>
    <w:rsid w:val="00911817"/>
    <w:rsid w:val="00911B1B"/>
    <w:rsid w:val="009121A2"/>
    <w:rsid w:val="00912250"/>
    <w:rsid w:val="0091233E"/>
    <w:rsid w:val="009137C1"/>
    <w:rsid w:val="00914085"/>
    <w:rsid w:val="009215BE"/>
    <w:rsid w:val="00921B5B"/>
    <w:rsid w:val="00922CC4"/>
    <w:rsid w:val="0092323F"/>
    <w:rsid w:val="00924E4C"/>
    <w:rsid w:val="00924EA4"/>
    <w:rsid w:val="009253EC"/>
    <w:rsid w:val="00926009"/>
    <w:rsid w:val="00926274"/>
    <w:rsid w:val="00926479"/>
    <w:rsid w:val="009266DA"/>
    <w:rsid w:val="009270FA"/>
    <w:rsid w:val="0092770E"/>
    <w:rsid w:val="009278DD"/>
    <w:rsid w:val="009304DA"/>
    <w:rsid w:val="009313DB"/>
    <w:rsid w:val="00932C90"/>
    <w:rsid w:val="00932CFA"/>
    <w:rsid w:val="00932D30"/>
    <w:rsid w:val="00932FFB"/>
    <w:rsid w:val="009330F7"/>
    <w:rsid w:val="0093310F"/>
    <w:rsid w:val="00933927"/>
    <w:rsid w:val="0093484C"/>
    <w:rsid w:val="00936196"/>
    <w:rsid w:val="0093630E"/>
    <w:rsid w:val="00936A6B"/>
    <w:rsid w:val="00936D55"/>
    <w:rsid w:val="0093775C"/>
    <w:rsid w:val="0094058B"/>
    <w:rsid w:val="0094086F"/>
    <w:rsid w:val="00940F47"/>
    <w:rsid w:val="00941225"/>
    <w:rsid w:val="0094163F"/>
    <w:rsid w:val="00941DF9"/>
    <w:rsid w:val="009422F2"/>
    <w:rsid w:val="0094235C"/>
    <w:rsid w:val="00942E35"/>
    <w:rsid w:val="00945FDA"/>
    <w:rsid w:val="0094686A"/>
    <w:rsid w:val="0094692D"/>
    <w:rsid w:val="00946D86"/>
    <w:rsid w:val="00947101"/>
    <w:rsid w:val="00947D67"/>
    <w:rsid w:val="00950B18"/>
    <w:rsid w:val="00950E07"/>
    <w:rsid w:val="00950EC9"/>
    <w:rsid w:val="0095174D"/>
    <w:rsid w:val="00951F62"/>
    <w:rsid w:val="0095377B"/>
    <w:rsid w:val="00953DD0"/>
    <w:rsid w:val="00953DD2"/>
    <w:rsid w:val="009541E5"/>
    <w:rsid w:val="009548CF"/>
    <w:rsid w:val="00955211"/>
    <w:rsid w:val="0095589A"/>
    <w:rsid w:val="00957CFF"/>
    <w:rsid w:val="00957E01"/>
    <w:rsid w:val="009605A8"/>
    <w:rsid w:val="00960AAA"/>
    <w:rsid w:val="00960D25"/>
    <w:rsid w:val="00960D6C"/>
    <w:rsid w:val="00961C65"/>
    <w:rsid w:val="00961DB7"/>
    <w:rsid w:val="00962ACD"/>
    <w:rsid w:val="00963099"/>
    <w:rsid w:val="009630B6"/>
    <w:rsid w:val="00964246"/>
    <w:rsid w:val="00965100"/>
    <w:rsid w:val="00965162"/>
    <w:rsid w:val="00965314"/>
    <w:rsid w:val="00965516"/>
    <w:rsid w:val="00965673"/>
    <w:rsid w:val="00965C50"/>
    <w:rsid w:val="009660F9"/>
    <w:rsid w:val="0096613C"/>
    <w:rsid w:val="00966F89"/>
    <w:rsid w:val="0096734D"/>
    <w:rsid w:val="0096787D"/>
    <w:rsid w:val="00967D24"/>
    <w:rsid w:val="00970920"/>
    <w:rsid w:val="0097141F"/>
    <w:rsid w:val="00971633"/>
    <w:rsid w:val="00971D0F"/>
    <w:rsid w:val="00972114"/>
    <w:rsid w:val="0097321D"/>
    <w:rsid w:val="00973878"/>
    <w:rsid w:val="00973950"/>
    <w:rsid w:val="00973AA8"/>
    <w:rsid w:val="00974408"/>
    <w:rsid w:val="00976954"/>
    <w:rsid w:val="00977262"/>
    <w:rsid w:val="00977534"/>
    <w:rsid w:val="0098001A"/>
    <w:rsid w:val="009817D1"/>
    <w:rsid w:val="00982664"/>
    <w:rsid w:val="00982986"/>
    <w:rsid w:val="0098340E"/>
    <w:rsid w:val="00983D6D"/>
    <w:rsid w:val="00984DF6"/>
    <w:rsid w:val="00984F4D"/>
    <w:rsid w:val="00984FDF"/>
    <w:rsid w:val="00986B30"/>
    <w:rsid w:val="00986E5F"/>
    <w:rsid w:val="00987934"/>
    <w:rsid w:val="00992363"/>
    <w:rsid w:val="00992D0B"/>
    <w:rsid w:val="00993832"/>
    <w:rsid w:val="00993942"/>
    <w:rsid w:val="00994308"/>
    <w:rsid w:val="009948EA"/>
    <w:rsid w:val="00995DE2"/>
    <w:rsid w:val="009A067B"/>
    <w:rsid w:val="009A2662"/>
    <w:rsid w:val="009A2756"/>
    <w:rsid w:val="009A2994"/>
    <w:rsid w:val="009A5CC4"/>
    <w:rsid w:val="009A6800"/>
    <w:rsid w:val="009A6BCA"/>
    <w:rsid w:val="009B0ACD"/>
    <w:rsid w:val="009B0F04"/>
    <w:rsid w:val="009B139B"/>
    <w:rsid w:val="009B13DB"/>
    <w:rsid w:val="009B145B"/>
    <w:rsid w:val="009B14FE"/>
    <w:rsid w:val="009B1E5E"/>
    <w:rsid w:val="009B1FE4"/>
    <w:rsid w:val="009B2002"/>
    <w:rsid w:val="009B2226"/>
    <w:rsid w:val="009B32F7"/>
    <w:rsid w:val="009B5552"/>
    <w:rsid w:val="009B5E65"/>
    <w:rsid w:val="009B6372"/>
    <w:rsid w:val="009C0C66"/>
    <w:rsid w:val="009C11D0"/>
    <w:rsid w:val="009C1542"/>
    <w:rsid w:val="009C2494"/>
    <w:rsid w:val="009C3213"/>
    <w:rsid w:val="009C4D11"/>
    <w:rsid w:val="009C5256"/>
    <w:rsid w:val="009C5647"/>
    <w:rsid w:val="009C58E4"/>
    <w:rsid w:val="009C58F6"/>
    <w:rsid w:val="009C5A6A"/>
    <w:rsid w:val="009C6C33"/>
    <w:rsid w:val="009C7591"/>
    <w:rsid w:val="009C7AEB"/>
    <w:rsid w:val="009C7B20"/>
    <w:rsid w:val="009D0131"/>
    <w:rsid w:val="009D0A65"/>
    <w:rsid w:val="009D0BA0"/>
    <w:rsid w:val="009D1F51"/>
    <w:rsid w:val="009D26D7"/>
    <w:rsid w:val="009D2F29"/>
    <w:rsid w:val="009D38F9"/>
    <w:rsid w:val="009D399C"/>
    <w:rsid w:val="009D40D4"/>
    <w:rsid w:val="009D42AC"/>
    <w:rsid w:val="009D505D"/>
    <w:rsid w:val="009D535D"/>
    <w:rsid w:val="009D5A79"/>
    <w:rsid w:val="009D63A3"/>
    <w:rsid w:val="009D6DE6"/>
    <w:rsid w:val="009D6F43"/>
    <w:rsid w:val="009D7046"/>
    <w:rsid w:val="009D73BE"/>
    <w:rsid w:val="009D7605"/>
    <w:rsid w:val="009E0361"/>
    <w:rsid w:val="009E090D"/>
    <w:rsid w:val="009E0988"/>
    <w:rsid w:val="009E2AAB"/>
    <w:rsid w:val="009E37D6"/>
    <w:rsid w:val="009E4793"/>
    <w:rsid w:val="009E4C4B"/>
    <w:rsid w:val="009E4FCD"/>
    <w:rsid w:val="009E523A"/>
    <w:rsid w:val="009E6001"/>
    <w:rsid w:val="009F0FC9"/>
    <w:rsid w:val="009F11DC"/>
    <w:rsid w:val="009F1EB0"/>
    <w:rsid w:val="009F3651"/>
    <w:rsid w:val="009F3853"/>
    <w:rsid w:val="009F3CC1"/>
    <w:rsid w:val="009F42E1"/>
    <w:rsid w:val="009F4A8D"/>
    <w:rsid w:val="009F4EDA"/>
    <w:rsid w:val="009F5033"/>
    <w:rsid w:val="009F5BD8"/>
    <w:rsid w:val="009F5D63"/>
    <w:rsid w:val="009F71AA"/>
    <w:rsid w:val="00A0022D"/>
    <w:rsid w:val="00A00563"/>
    <w:rsid w:val="00A00983"/>
    <w:rsid w:val="00A015DB"/>
    <w:rsid w:val="00A01927"/>
    <w:rsid w:val="00A02197"/>
    <w:rsid w:val="00A03F2C"/>
    <w:rsid w:val="00A0418A"/>
    <w:rsid w:val="00A04A94"/>
    <w:rsid w:val="00A065C0"/>
    <w:rsid w:val="00A07D33"/>
    <w:rsid w:val="00A10088"/>
    <w:rsid w:val="00A1019A"/>
    <w:rsid w:val="00A10C41"/>
    <w:rsid w:val="00A10C75"/>
    <w:rsid w:val="00A10E73"/>
    <w:rsid w:val="00A118A4"/>
    <w:rsid w:val="00A12302"/>
    <w:rsid w:val="00A127D1"/>
    <w:rsid w:val="00A127D6"/>
    <w:rsid w:val="00A13D41"/>
    <w:rsid w:val="00A143B1"/>
    <w:rsid w:val="00A144B8"/>
    <w:rsid w:val="00A1466D"/>
    <w:rsid w:val="00A16741"/>
    <w:rsid w:val="00A16988"/>
    <w:rsid w:val="00A1723C"/>
    <w:rsid w:val="00A2096C"/>
    <w:rsid w:val="00A20DC5"/>
    <w:rsid w:val="00A21429"/>
    <w:rsid w:val="00A21AA3"/>
    <w:rsid w:val="00A227A7"/>
    <w:rsid w:val="00A22936"/>
    <w:rsid w:val="00A23183"/>
    <w:rsid w:val="00A233D5"/>
    <w:rsid w:val="00A23E0D"/>
    <w:rsid w:val="00A24A2B"/>
    <w:rsid w:val="00A2536B"/>
    <w:rsid w:val="00A253BD"/>
    <w:rsid w:val="00A256B4"/>
    <w:rsid w:val="00A25E6E"/>
    <w:rsid w:val="00A26963"/>
    <w:rsid w:val="00A275A9"/>
    <w:rsid w:val="00A3005E"/>
    <w:rsid w:val="00A30417"/>
    <w:rsid w:val="00A30572"/>
    <w:rsid w:val="00A3070E"/>
    <w:rsid w:val="00A30B38"/>
    <w:rsid w:val="00A30EAA"/>
    <w:rsid w:val="00A310BA"/>
    <w:rsid w:val="00A315FA"/>
    <w:rsid w:val="00A319D4"/>
    <w:rsid w:val="00A32262"/>
    <w:rsid w:val="00A32616"/>
    <w:rsid w:val="00A328A8"/>
    <w:rsid w:val="00A36754"/>
    <w:rsid w:val="00A36B9F"/>
    <w:rsid w:val="00A374CB"/>
    <w:rsid w:val="00A3761B"/>
    <w:rsid w:val="00A3772C"/>
    <w:rsid w:val="00A37F25"/>
    <w:rsid w:val="00A40A8A"/>
    <w:rsid w:val="00A40CBB"/>
    <w:rsid w:val="00A40F64"/>
    <w:rsid w:val="00A418E7"/>
    <w:rsid w:val="00A41E41"/>
    <w:rsid w:val="00A42133"/>
    <w:rsid w:val="00A4277E"/>
    <w:rsid w:val="00A43964"/>
    <w:rsid w:val="00A43BCF"/>
    <w:rsid w:val="00A43C8F"/>
    <w:rsid w:val="00A46A97"/>
    <w:rsid w:val="00A46A98"/>
    <w:rsid w:val="00A46D18"/>
    <w:rsid w:val="00A47489"/>
    <w:rsid w:val="00A476FB"/>
    <w:rsid w:val="00A50025"/>
    <w:rsid w:val="00A534A1"/>
    <w:rsid w:val="00A53548"/>
    <w:rsid w:val="00A542DD"/>
    <w:rsid w:val="00A5467F"/>
    <w:rsid w:val="00A55352"/>
    <w:rsid w:val="00A5567F"/>
    <w:rsid w:val="00A55986"/>
    <w:rsid w:val="00A55D65"/>
    <w:rsid w:val="00A5757F"/>
    <w:rsid w:val="00A57709"/>
    <w:rsid w:val="00A6023D"/>
    <w:rsid w:val="00A603DF"/>
    <w:rsid w:val="00A60541"/>
    <w:rsid w:val="00A605EC"/>
    <w:rsid w:val="00A608AC"/>
    <w:rsid w:val="00A60AB6"/>
    <w:rsid w:val="00A63ACD"/>
    <w:rsid w:val="00A63B32"/>
    <w:rsid w:val="00A63FF0"/>
    <w:rsid w:val="00A64512"/>
    <w:rsid w:val="00A65463"/>
    <w:rsid w:val="00A66AAD"/>
    <w:rsid w:val="00A66B2C"/>
    <w:rsid w:val="00A677CB"/>
    <w:rsid w:val="00A67CDD"/>
    <w:rsid w:val="00A710B7"/>
    <w:rsid w:val="00A7129E"/>
    <w:rsid w:val="00A717DB"/>
    <w:rsid w:val="00A72D7E"/>
    <w:rsid w:val="00A7344B"/>
    <w:rsid w:val="00A735DB"/>
    <w:rsid w:val="00A73982"/>
    <w:rsid w:val="00A74A13"/>
    <w:rsid w:val="00A74CFF"/>
    <w:rsid w:val="00A7503C"/>
    <w:rsid w:val="00A75175"/>
    <w:rsid w:val="00A751B6"/>
    <w:rsid w:val="00A76932"/>
    <w:rsid w:val="00A77C86"/>
    <w:rsid w:val="00A8216C"/>
    <w:rsid w:val="00A828A7"/>
    <w:rsid w:val="00A830AD"/>
    <w:rsid w:val="00A83C1A"/>
    <w:rsid w:val="00A85669"/>
    <w:rsid w:val="00A857C8"/>
    <w:rsid w:val="00A85834"/>
    <w:rsid w:val="00A86029"/>
    <w:rsid w:val="00A8613C"/>
    <w:rsid w:val="00A87F5F"/>
    <w:rsid w:val="00A90A44"/>
    <w:rsid w:val="00A91167"/>
    <w:rsid w:val="00A91D6F"/>
    <w:rsid w:val="00A94AB1"/>
    <w:rsid w:val="00A959DF"/>
    <w:rsid w:val="00A963F7"/>
    <w:rsid w:val="00A96A41"/>
    <w:rsid w:val="00A96E62"/>
    <w:rsid w:val="00A96FEF"/>
    <w:rsid w:val="00A97925"/>
    <w:rsid w:val="00A97A80"/>
    <w:rsid w:val="00AA0245"/>
    <w:rsid w:val="00AA02FB"/>
    <w:rsid w:val="00AA0E11"/>
    <w:rsid w:val="00AA1313"/>
    <w:rsid w:val="00AA17F3"/>
    <w:rsid w:val="00AA26AB"/>
    <w:rsid w:val="00AA26B4"/>
    <w:rsid w:val="00AA2885"/>
    <w:rsid w:val="00AA2DE6"/>
    <w:rsid w:val="00AA3D0A"/>
    <w:rsid w:val="00AA3F39"/>
    <w:rsid w:val="00AA4BAA"/>
    <w:rsid w:val="00AA5474"/>
    <w:rsid w:val="00AA550F"/>
    <w:rsid w:val="00AA5955"/>
    <w:rsid w:val="00AA6284"/>
    <w:rsid w:val="00AA7975"/>
    <w:rsid w:val="00AA797D"/>
    <w:rsid w:val="00AB016A"/>
    <w:rsid w:val="00AB06A0"/>
    <w:rsid w:val="00AB1009"/>
    <w:rsid w:val="00AB2612"/>
    <w:rsid w:val="00AB2B72"/>
    <w:rsid w:val="00AB3554"/>
    <w:rsid w:val="00AB3700"/>
    <w:rsid w:val="00AB3999"/>
    <w:rsid w:val="00AB3E60"/>
    <w:rsid w:val="00AB4074"/>
    <w:rsid w:val="00AB6CEA"/>
    <w:rsid w:val="00AB6EB6"/>
    <w:rsid w:val="00AB78C1"/>
    <w:rsid w:val="00AB79BE"/>
    <w:rsid w:val="00AC064D"/>
    <w:rsid w:val="00AC0758"/>
    <w:rsid w:val="00AC0765"/>
    <w:rsid w:val="00AC07E4"/>
    <w:rsid w:val="00AC1687"/>
    <w:rsid w:val="00AC3399"/>
    <w:rsid w:val="00AC3A3D"/>
    <w:rsid w:val="00AC3D3B"/>
    <w:rsid w:val="00AC4B1E"/>
    <w:rsid w:val="00AC5D60"/>
    <w:rsid w:val="00AC60B6"/>
    <w:rsid w:val="00AC6E91"/>
    <w:rsid w:val="00AC6F80"/>
    <w:rsid w:val="00AD0501"/>
    <w:rsid w:val="00AD07B6"/>
    <w:rsid w:val="00AD08A3"/>
    <w:rsid w:val="00AD0958"/>
    <w:rsid w:val="00AD0DD3"/>
    <w:rsid w:val="00AD1562"/>
    <w:rsid w:val="00AD1B03"/>
    <w:rsid w:val="00AD1CE6"/>
    <w:rsid w:val="00AD26A3"/>
    <w:rsid w:val="00AD2F9B"/>
    <w:rsid w:val="00AD313D"/>
    <w:rsid w:val="00AD40B6"/>
    <w:rsid w:val="00AD5EDB"/>
    <w:rsid w:val="00AD6226"/>
    <w:rsid w:val="00AD7227"/>
    <w:rsid w:val="00AE07F7"/>
    <w:rsid w:val="00AE2A85"/>
    <w:rsid w:val="00AE2CDB"/>
    <w:rsid w:val="00AE2CE4"/>
    <w:rsid w:val="00AE3B42"/>
    <w:rsid w:val="00AE5DCE"/>
    <w:rsid w:val="00AE66B2"/>
    <w:rsid w:val="00AE6F7A"/>
    <w:rsid w:val="00AE7CC1"/>
    <w:rsid w:val="00AF0498"/>
    <w:rsid w:val="00AF19E3"/>
    <w:rsid w:val="00AF4A12"/>
    <w:rsid w:val="00AF4D3B"/>
    <w:rsid w:val="00AF50A1"/>
    <w:rsid w:val="00AF56C1"/>
    <w:rsid w:val="00AF649B"/>
    <w:rsid w:val="00AF6DD7"/>
    <w:rsid w:val="00AF7ABF"/>
    <w:rsid w:val="00AF7AC6"/>
    <w:rsid w:val="00B00030"/>
    <w:rsid w:val="00B00EC0"/>
    <w:rsid w:val="00B01EEE"/>
    <w:rsid w:val="00B035CE"/>
    <w:rsid w:val="00B03919"/>
    <w:rsid w:val="00B047D8"/>
    <w:rsid w:val="00B047DE"/>
    <w:rsid w:val="00B04F89"/>
    <w:rsid w:val="00B054CF"/>
    <w:rsid w:val="00B05A54"/>
    <w:rsid w:val="00B06621"/>
    <w:rsid w:val="00B0722D"/>
    <w:rsid w:val="00B07983"/>
    <w:rsid w:val="00B07AC1"/>
    <w:rsid w:val="00B10AB9"/>
    <w:rsid w:val="00B13BD1"/>
    <w:rsid w:val="00B140C0"/>
    <w:rsid w:val="00B14F3F"/>
    <w:rsid w:val="00B152B1"/>
    <w:rsid w:val="00B1588A"/>
    <w:rsid w:val="00B1600D"/>
    <w:rsid w:val="00B177D6"/>
    <w:rsid w:val="00B21625"/>
    <w:rsid w:val="00B21F12"/>
    <w:rsid w:val="00B235A8"/>
    <w:rsid w:val="00B23E34"/>
    <w:rsid w:val="00B23EB6"/>
    <w:rsid w:val="00B258BB"/>
    <w:rsid w:val="00B25F9B"/>
    <w:rsid w:val="00B2623E"/>
    <w:rsid w:val="00B275D2"/>
    <w:rsid w:val="00B31D55"/>
    <w:rsid w:val="00B31EFC"/>
    <w:rsid w:val="00B32104"/>
    <w:rsid w:val="00B33570"/>
    <w:rsid w:val="00B336E2"/>
    <w:rsid w:val="00B33A15"/>
    <w:rsid w:val="00B34008"/>
    <w:rsid w:val="00B341A1"/>
    <w:rsid w:val="00B34A55"/>
    <w:rsid w:val="00B34C81"/>
    <w:rsid w:val="00B35690"/>
    <w:rsid w:val="00B35CCD"/>
    <w:rsid w:val="00B3747D"/>
    <w:rsid w:val="00B41D7B"/>
    <w:rsid w:val="00B428A2"/>
    <w:rsid w:val="00B42AEE"/>
    <w:rsid w:val="00B43024"/>
    <w:rsid w:val="00B432BD"/>
    <w:rsid w:val="00B43D40"/>
    <w:rsid w:val="00B4530B"/>
    <w:rsid w:val="00B45895"/>
    <w:rsid w:val="00B4697F"/>
    <w:rsid w:val="00B46E66"/>
    <w:rsid w:val="00B47551"/>
    <w:rsid w:val="00B47D32"/>
    <w:rsid w:val="00B50CC2"/>
    <w:rsid w:val="00B51673"/>
    <w:rsid w:val="00B52236"/>
    <w:rsid w:val="00B5241F"/>
    <w:rsid w:val="00B528F9"/>
    <w:rsid w:val="00B52AD1"/>
    <w:rsid w:val="00B539B6"/>
    <w:rsid w:val="00B53CBB"/>
    <w:rsid w:val="00B5589C"/>
    <w:rsid w:val="00B55BB1"/>
    <w:rsid w:val="00B57CB8"/>
    <w:rsid w:val="00B6085B"/>
    <w:rsid w:val="00B61100"/>
    <w:rsid w:val="00B615F9"/>
    <w:rsid w:val="00B61A10"/>
    <w:rsid w:val="00B61C0F"/>
    <w:rsid w:val="00B61DD3"/>
    <w:rsid w:val="00B62CDB"/>
    <w:rsid w:val="00B6445B"/>
    <w:rsid w:val="00B644E7"/>
    <w:rsid w:val="00B64EBB"/>
    <w:rsid w:val="00B64F5F"/>
    <w:rsid w:val="00B65151"/>
    <w:rsid w:val="00B6518C"/>
    <w:rsid w:val="00B6546D"/>
    <w:rsid w:val="00B65F70"/>
    <w:rsid w:val="00B66FC5"/>
    <w:rsid w:val="00B67447"/>
    <w:rsid w:val="00B676F7"/>
    <w:rsid w:val="00B67B76"/>
    <w:rsid w:val="00B70469"/>
    <w:rsid w:val="00B70F66"/>
    <w:rsid w:val="00B71696"/>
    <w:rsid w:val="00B728EA"/>
    <w:rsid w:val="00B72B44"/>
    <w:rsid w:val="00B730D3"/>
    <w:rsid w:val="00B737D5"/>
    <w:rsid w:val="00B73E77"/>
    <w:rsid w:val="00B744B4"/>
    <w:rsid w:val="00B74C3D"/>
    <w:rsid w:val="00B7554E"/>
    <w:rsid w:val="00B76A3B"/>
    <w:rsid w:val="00B772B8"/>
    <w:rsid w:val="00B817EC"/>
    <w:rsid w:val="00B81C21"/>
    <w:rsid w:val="00B8210C"/>
    <w:rsid w:val="00B82855"/>
    <w:rsid w:val="00B82A5C"/>
    <w:rsid w:val="00B838E7"/>
    <w:rsid w:val="00B83B9D"/>
    <w:rsid w:val="00B8406D"/>
    <w:rsid w:val="00B84E6E"/>
    <w:rsid w:val="00B85530"/>
    <w:rsid w:val="00B86D0E"/>
    <w:rsid w:val="00B902A1"/>
    <w:rsid w:val="00B9037E"/>
    <w:rsid w:val="00B90448"/>
    <w:rsid w:val="00B907D7"/>
    <w:rsid w:val="00B93C93"/>
    <w:rsid w:val="00B9415F"/>
    <w:rsid w:val="00B94636"/>
    <w:rsid w:val="00B95068"/>
    <w:rsid w:val="00B95557"/>
    <w:rsid w:val="00B9594F"/>
    <w:rsid w:val="00B95E26"/>
    <w:rsid w:val="00B96CD5"/>
    <w:rsid w:val="00B96E18"/>
    <w:rsid w:val="00B97955"/>
    <w:rsid w:val="00BA02D5"/>
    <w:rsid w:val="00BA1B22"/>
    <w:rsid w:val="00BA1B4F"/>
    <w:rsid w:val="00BA1B58"/>
    <w:rsid w:val="00BA2D52"/>
    <w:rsid w:val="00BA3E4E"/>
    <w:rsid w:val="00BA4A5D"/>
    <w:rsid w:val="00BA5DC7"/>
    <w:rsid w:val="00BA6AF4"/>
    <w:rsid w:val="00BA726B"/>
    <w:rsid w:val="00BB1E1D"/>
    <w:rsid w:val="00BB22F5"/>
    <w:rsid w:val="00BB2414"/>
    <w:rsid w:val="00BB33C0"/>
    <w:rsid w:val="00BB3CCE"/>
    <w:rsid w:val="00BB46DB"/>
    <w:rsid w:val="00BB4F12"/>
    <w:rsid w:val="00BB4FEC"/>
    <w:rsid w:val="00BB6362"/>
    <w:rsid w:val="00BB6388"/>
    <w:rsid w:val="00BB6DE9"/>
    <w:rsid w:val="00BC025B"/>
    <w:rsid w:val="00BC0B24"/>
    <w:rsid w:val="00BC1091"/>
    <w:rsid w:val="00BC13A2"/>
    <w:rsid w:val="00BC2F78"/>
    <w:rsid w:val="00BC47C6"/>
    <w:rsid w:val="00BC4BBD"/>
    <w:rsid w:val="00BC56AC"/>
    <w:rsid w:val="00BC5A88"/>
    <w:rsid w:val="00BC5EFC"/>
    <w:rsid w:val="00BC69EC"/>
    <w:rsid w:val="00BC6BCF"/>
    <w:rsid w:val="00BC7157"/>
    <w:rsid w:val="00BC7BE3"/>
    <w:rsid w:val="00BC7C45"/>
    <w:rsid w:val="00BD0079"/>
    <w:rsid w:val="00BD03AB"/>
    <w:rsid w:val="00BD0A7E"/>
    <w:rsid w:val="00BD203C"/>
    <w:rsid w:val="00BD268C"/>
    <w:rsid w:val="00BD286F"/>
    <w:rsid w:val="00BD3AA2"/>
    <w:rsid w:val="00BD40CD"/>
    <w:rsid w:val="00BD5AB1"/>
    <w:rsid w:val="00BD6ABB"/>
    <w:rsid w:val="00BD6B8B"/>
    <w:rsid w:val="00BD758B"/>
    <w:rsid w:val="00BD7F4B"/>
    <w:rsid w:val="00BE2476"/>
    <w:rsid w:val="00BE3565"/>
    <w:rsid w:val="00BE3831"/>
    <w:rsid w:val="00BE7387"/>
    <w:rsid w:val="00BF02DA"/>
    <w:rsid w:val="00BF0E82"/>
    <w:rsid w:val="00BF15B5"/>
    <w:rsid w:val="00BF3AC7"/>
    <w:rsid w:val="00BF3F88"/>
    <w:rsid w:val="00BF5765"/>
    <w:rsid w:val="00BF732F"/>
    <w:rsid w:val="00BF7E37"/>
    <w:rsid w:val="00BF7E45"/>
    <w:rsid w:val="00C00151"/>
    <w:rsid w:val="00C00DA4"/>
    <w:rsid w:val="00C0267E"/>
    <w:rsid w:val="00C02725"/>
    <w:rsid w:val="00C0275D"/>
    <w:rsid w:val="00C02E07"/>
    <w:rsid w:val="00C03BEA"/>
    <w:rsid w:val="00C04776"/>
    <w:rsid w:val="00C04C10"/>
    <w:rsid w:val="00C066F0"/>
    <w:rsid w:val="00C06AB2"/>
    <w:rsid w:val="00C06EBD"/>
    <w:rsid w:val="00C0724A"/>
    <w:rsid w:val="00C073A4"/>
    <w:rsid w:val="00C073B2"/>
    <w:rsid w:val="00C07B90"/>
    <w:rsid w:val="00C105B5"/>
    <w:rsid w:val="00C10DFB"/>
    <w:rsid w:val="00C117AC"/>
    <w:rsid w:val="00C1182D"/>
    <w:rsid w:val="00C119EE"/>
    <w:rsid w:val="00C129BA"/>
    <w:rsid w:val="00C13F6B"/>
    <w:rsid w:val="00C15427"/>
    <w:rsid w:val="00C1572A"/>
    <w:rsid w:val="00C15CDF"/>
    <w:rsid w:val="00C17D44"/>
    <w:rsid w:val="00C20884"/>
    <w:rsid w:val="00C21086"/>
    <w:rsid w:val="00C21322"/>
    <w:rsid w:val="00C215F9"/>
    <w:rsid w:val="00C21775"/>
    <w:rsid w:val="00C21E46"/>
    <w:rsid w:val="00C22570"/>
    <w:rsid w:val="00C23817"/>
    <w:rsid w:val="00C23A88"/>
    <w:rsid w:val="00C2622B"/>
    <w:rsid w:val="00C302AE"/>
    <w:rsid w:val="00C30495"/>
    <w:rsid w:val="00C309A7"/>
    <w:rsid w:val="00C30DB2"/>
    <w:rsid w:val="00C31A74"/>
    <w:rsid w:val="00C31EFF"/>
    <w:rsid w:val="00C3251C"/>
    <w:rsid w:val="00C326B6"/>
    <w:rsid w:val="00C326F8"/>
    <w:rsid w:val="00C32939"/>
    <w:rsid w:val="00C346CA"/>
    <w:rsid w:val="00C35916"/>
    <w:rsid w:val="00C35D95"/>
    <w:rsid w:val="00C36A5C"/>
    <w:rsid w:val="00C36E22"/>
    <w:rsid w:val="00C373B5"/>
    <w:rsid w:val="00C40434"/>
    <w:rsid w:val="00C40610"/>
    <w:rsid w:val="00C41BDA"/>
    <w:rsid w:val="00C42F46"/>
    <w:rsid w:val="00C45054"/>
    <w:rsid w:val="00C47412"/>
    <w:rsid w:val="00C4780D"/>
    <w:rsid w:val="00C47BEB"/>
    <w:rsid w:val="00C509A7"/>
    <w:rsid w:val="00C513B9"/>
    <w:rsid w:val="00C514A5"/>
    <w:rsid w:val="00C51A62"/>
    <w:rsid w:val="00C51C91"/>
    <w:rsid w:val="00C523C3"/>
    <w:rsid w:val="00C524E5"/>
    <w:rsid w:val="00C52C2C"/>
    <w:rsid w:val="00C52C7C"/>
    <w:rsid w:val="00C53FAD"/>
    <w:rsid w:val="00C56A85"/>
    <w:rsid w:val="00C56FD4"/>
    <w:rsid w:val="00C57ECB"/>
    <w:rsid w:val="00C60588"/>
    <w:rsid w:val="00C60ACE"/>
    <w:rsid w:val="00C612E6"/>
    <w:rsid w:val="00C61895"/>
    <w:rsid w:val="00C62C0B"/>
    <w:rsid w:val="00C62DA6"/>
    <w:rsid w:val="00C633DB"/>
    <w:rsid w:val="00C6365E"/>
    <w:rsid w:val="00C64BCB"/>
    <w:rsid w:val="00C6597A"/>
    <w:rsid w:val="00C65E66"/>
    <w:rsid w:val="00C66069"/>
    <w:rsid w:val="00C661E7"/>
    <w:rsid w:val="00C67998"/>
    <w:rsid w:val="00C67B2A"/>
    <w:rsid w:val="00C70079"/>
    <w:rsid w:val="00C703CF"/>
    <w:rsid w:val="00C71B21"/>
    <w:rsid w:val="00C72340"/>
    <w:rsid w:val="00C73F3C"/>
    <w:rsid w:val="00C74B84"/>
    <w:rsid w:val="00C74C10"/>
    <w:rsid w:val="00C7602B"/>
    <w:rsid w:val="00C7613B"/>
    <w:rsid w:val="00C7682F"/>
    <w:rsid w:val="00C76B15"/>
    <w:rsid w:val="00C802E3"/>
    <w:rsid w:val="00C80AFF"/>
    <w:rsid w:val="00C80C47"/>
    <w:rsid w:val="00C845B3"/>
    <w:rsid w:val="00C852B2"/>
    <w:rsid w:val="00C85356"/>
    <w:rsid w:val="00C85462"/>
    <w:rsid w:val="00C87673"/>
    <w:rsid w:val="00C878F4"/>
    <w:rsid w:val="00C87ACF"/>
    <w:rsid w:val="00C9001C"/>
    <w:rsid w:val="00C9002B"/>
    <w:rsid w:val="00C90D14"/>
    <w:rsid w:val="00C9122D"/>
    <w:rsid w:val="00C91FC4"/>
    <w:rsid w:val="00C922FF"/>
    <w:rsid w:val="00C9246D"/>
    <w:rsid w:val="00C929BA"/>
    <w:rsid w:val="00C92DB7"/>
    <w:rsid w:val="00C9469B"/>
    <w:rsid w:val="00C949FC"/>
    <w:rsid w:val="00C95894"/>
    <w:rsid w:val="00C96929"/>
    <w:rsid w:val="00C96D2E"/>
    <w:rsid w:val="00C96F37"/>
    <w:rsid w:val="00CA0B24"/>
    <w:rsid w:val="00CA0EBE"/>
    <w:rsid w:val="00CA11BE"/>
    <w:rsid w:val="00CA3346"/>
    <w:rsid w:val="00CA4769"/>
    <w:rsid w:val="00CA4A12"/>
    <w:rsid w:val="00CA4CD8"/>
    <w:rsid w:val="00CA53DC"/>
    <w:rsid w:val="00CA7BA1"/>
    <w:rsid w:val="00CB039F"/>
    <w:rsid w:val="00CB0A79"/>
    <w:rsid w:val="00CB13F1"/>
    <w:rsid w:val="00CB2FC8"/>
    <w:rsid w:val="00CB31DD"/>
    <w:rsid w:val="00CB380C"/>
    <w:rsid w:val="00CB3EB3"/>
    <w:rsid w:val="00CB47DD"/>
    <w:rsid w:val="00CB4D06"/>
    <w:rsid w:val="00CB4F27"/>
    <w:rsid w:val="00CB58FF"/>
    <w:rsid w:val="00CB5B84"/>
    <w:rsid w:val="00CB5CC1"/>
    <w:rsid w:val="00CB7500"/>
    <w:rsid w:val="00CB7C68"/>
    <w:rsid w:val="00CB7DFC"/>
    <w:rsid w:val="00CC032B"/>
    <w:rsid w:val="00CC03B6"/>
    <w:rsid w:val="00CC06A8"/>
    <w:rsid w:val="00CC091F"/>
    <w:rsid w:val="00CC1CE7"/>
    <w:rsid w:val="00CC1CF5"/>
    <w:rsid w:val="00CC2395"/>
    <w:rsid w:val="00CC2E3D"/>
    <w:rsid w:val="00CC33DB"/>
    <w:rsid w:val="00CC40F2"/>
    <w:rsid w:val="00CC549F"/>
    <w:rsid w:val="00CC5AF3"/>
    <w:rsid w:val="00CC624F"/>
    <w:rsid w:val="00CC6820"/>
    <w:rsid w:val="00CC6A92"/>
    <w:rsid w:val="00CC7E17"/>
    <w:rsid w:val="00CD0B6C"/>
    <w:rsid w:val="00CD239E"/>
    <w:rsid w:val="00CD3926"/>
    <w:rsid w:val="00CD3D7B"/>
    <w:rsid w:val="00CD5E61"/>
    <w:rsid w:val="00CD5F27"/>
    <w:rsid w:val="00CD5F5B"/>
    <w:rsid w:val="00CD66FA"/>
    <w:rsid w:val="00CE03CE"/>
    <w:rsid w:val="00CE0617"/>
    <w:rsid w:val="00CE0675"/>
    <w:rsid w:val="00CE162D"/>
    <w:rsid w:val="00CE16AF"/>
    <w:rsid w:val="00CE1913"/>
    <w:rsid w:val="00CE2177"/>
    <w:rsid w:val="00CE26CB"/>
    <w:rsid w:val="00CE3581"/>
    <w:rsid w:val="00CE3DDD"/>
    <w:rsid w:val="00CE4386"/>
    <w:rsid w:val="00CE707E"/>
    <w:rsid w:val="00CE7447"/>
    <w:rsid w:val="00CE7533"/>
    <w:rsid w:val="00CE796B"/>
    <w:rsid w:val="00CE7E59"/>
    <w:rsid w:val="00CF05E1"/>
    <w:rsid w:val="00CF095B"/>
    <w:rsid w:val="00CF1BF2"/>
    <w:rsid w:val="00CF2134"/>
    <w:rsid w:val="00CF2B20"/>
    <w:rsid w:val="00CF4300"/>
    <w:rsid w:val="00CF47A0"/>
    <w:rsid w:val="00CF4926"/>
    <w:rsid w:val="00CF4A9B"/>
    <w:rsid w:val="00CF5809"/>
    <w:rsid w:val="00CF5DE4"/>
    <w:rsid w:val="00CF6612"/>
    <w:rsid w:val="00CF6D6F"/>
    <w:rsid w:val="00CF722F"/>
    <w:rsid w:val="00CF73A7"/>
    <w:rsid w:val="00D00415"/>
    <w:rsid w:val="00D03001"/>
    <w:rsid w:val="00D037A0"/>
    <w:rsid w:val="00D038CA"/>
    <w:rsid w:val="00D03C8B"/>
    <w:rsid w:val="00D0488B"/>
    <w:rsid w:val="00D04BC0"/>
    <w:rsid w:val="00D06A76"/>
    <w:rsid w:val="00D06EF0"/>
    <w:rsid w:val="00D0711F"/>
    <w:rsid w:val="00D07662"/>
    <w:rsid w:val="00D10948"/>
    <w:rsid w:val="00D10EAF"/>
    <w:rsid w:val="00D11031"/>
    <w:rsid w:val="00D11129"/>
    <w:rsid w:val="00D11139"/>
    <w:rsid w:val="00D112D5"/>
    <w:rsid w:val="00D114B2"/>
    <w:rsid w:val="00D11502"/>
    <w:rsid w:val="00D117CC"/>
    <w:rsid w:val="00D11D8C"/>
    <w:rsid w:val="00D12191"/>
    <w:rsid w:val="00D122AE"/>
    <w:rsid w:val="00D12432"/>
    <w:rsid w:val="00D12D61"/>
    <w:rsid w:val="00D13D88"/>
    <w:rsid w:val="00D13F7F"/>
    <w:rsid w:val="00D14251"/>
    <w:rsid w:val="00D155CE"/>
    <w:rsid w:val="00D158FE"/>
    <w:rsid w:val="00D1654F"/>
    <w:rsid w:val="00D1690E"/>
    <w:rsid w:val="00D20A54"/>
    <w:rsid w:val="00D21FE3"/>
    <w:rsid w:val="00D23146"/>
    <w:rsid w:val="00D2392B"/>
    <w:rsid w:val="00D2478B"/>
    <w:rsid w:val="00D24B5C"/>
    <w:rsid w:val="00D25900"/>
    <w:rsid w:val="00D25CAF"/>
    <w:rsid w:val="00D25F8C"/>
    <w:rsid w:val="00D26064"/>
    <w:rsid w:val="00D26FCC"/>
    <w:rsid w:val="00D270C8"/>
    <w:rsid w:val="00D27839"/>
    <w:rsid w:val="00D3026A"/>
    <w:rsid w:val="00D31E4D"/>
    <w:rsid w:val="00D32A96"/>
    <w:rsid w:val="00D332B4"/>
    <w:rsid w:val="00D369F9"/>
    <w:rsid w:val="00D40FDB"/>
    <w:rsid w:val="00D417F7"/>
    <w:rsid w:val="00D41804"/>
    <w:rsid w:val="00D430A7"/>
    <w:rsid w:val="00D4327A"/>
    <w:rsid w:val="00D44093"/>
    <w:rsid w:val="00D447F1"/>
    <w:rsid w:val="00D44C65"/>
    <w:rsid w:val="00D44EB3"/>
    <w:rsid w:val="00D4538C"/>
    <w:rsid w:val="00D453A6"/>
    <w:rsid w:val="00D50C73"/>
    <w:rsid w:val="00D511A5"/>
    <w:rsid w:val="00D51366"/>
    <w:rsid w:val="00D521F7"/>
    <w:rsid w:val="00D52A1E"/>
    <w:rsid w:val="00D52CD6"/>
    <w:rsid w:val="00D544C4"/>
    <w:rsid w:val="00D55084"/>
    <w:rsid w:val="00D557E6"/>
    <w:rsid w:val="00D55FBE"/>
    <w:rsid w:val="00D563F9"/>
    <w:rsid w:val="00D5674A"/>
    <w:rsid w:val="00D568B9"/>
    <w:rsid w:val="00D56CC0"/>
    <w:rsid w:val="00D573AD"/>
    <w:rsid w:val="00D57C68"/>
    <w:rsid w:val="00D60F71"/>
    <w:rsid w:val="00D60F7A"/>
    <w:rsid w:val="00D611D9"/>
    <w:rsid w:val="00D61A6A"/>
    <w:rsid w:val="00D61DDD"/>
    <w:rsid w:val="00D6288B"/>
    <w:rsid w:val="00D629AB"/>
    <w:rsid w:val="00D6307E"/>
    <w:rsid w:val="00D644FD"/>
    <w:rsid w:val="00D650D8"/>
    <w:rsid w:val="00D656AC"/>
    <w:rsid w:val="00D65A49"/>
    <w:rsid w:val="00D65F3B"/>
    <w:rsid w:val="00D664C7"/>
    <w:rsid w:val="00D67FA4"/>
    <w:rsid w:val="00D67FDD"/>
    <w:rsid w:val="00D71B53"/>
    <w:rsid w:val="00D720A2"/>
    <w:rsid w:val="00D725AF"/>
    <w:rsid w:val="00D72F41"/>
    <w:rsid w:val="00D73634"/>
    <w:rsid w:val="00D73DE1"/>
    <w:rsid w:val="00D75956"/>
    <w:rsid w:val="00D75A4A"/>
    <w:rsid w:val="00D75F99"/>
    <w:rsid w:val="00D80C52"/>
    <w:rsid w:val="00D80D6B"/>
    <w:rsid w:val="00D813E1"/>
    <w:rsid w:val="00D81B47"/>
    <w:rsid w:val="00D82F88"/>
    <w:rsid w:val="00D839D5"/>
    <w:rsid w:val="00D84923"/>
    <w:rsid w:val="00D85039"/>
    <w:rsid w:val="00D85171"/>
    <w:rsid w:val="00D862BA"/>
    <w:rsid w:val="00D86448"/>
    <w:rsid w:val="00D866D8"/>
    <w:rsid w:val="00D868AC"/>
    <w:rsid w:val="00D928D0"/>
    <w:rsid w:val="00D92DD3"/>
    <w:rsid w:val="00D93526"/>
    <w:rsid w:val="00D93624"/>
    <w:rsid w:val="00D93BB8"/>
    <w:rsid w:val="00D93CE5"/>
    <w:rsid w:val="00D9403D"/>
    <w:rsid w:val="00D94F5B"/>
    <w:rsid w:val="00D9562A"/>
    <w:rsid w:val="00D95E09"/>
    <w:rsid w:val="00D9792A"/>
    <w:rsid w:val="00DA1DEB"/>
    <w:rsid w:val="00DA2145"/>
    <w:rsid w:val="00DA55F8"/>
    <w:rsid w:val="00DA642F"/>
    <w:rsid w:val="00DA6AB1"/>
    <w:rsid w:val="00DA7849"/>
    <w:rsid w:val="00DB15C2"/>
    <w:rsid w:val="00DB286B"/>
    <w:rsid w:val="00DB30DE"/>
    <w:rsid w:val="00DB3E29"/>
    <w:rsid w:val="00DB3E83"/>
    <w:rsid w:val="00DB4646"/>
    <w:rsid w:val="00DB4955"/>
    <w:rsid w:val="00DB4D58"/>
    <w:rsid w:val="00DB539A"/>
    <w:rsid w:val="00DB7878"/>
    <w:rsid w:val="00DB7926"/>
    <w:rsid w:val="00DC0DAC"/>
    <w:rsid w:val="00DC196A"/>
    <w:rsid w:val="00DC2EE0"/>
    <w:rsid w:val="00DC33BF"/>
    <w:rsid w:val="00DC3BF3"/>
    <w:rsid w:val="00DC5044"/>
    <w:rsid w:val="00DC50EF"/>
    <w:rsid w:val="00DC5287"/>
    <w:rsid w:val="00DC600D"/>
    <w:rsid w:val="00DC6089"/>
    <w:rsid w:val="00DC6FFF"/>
    <w:rsid w:val="00DC7D76"/>
    <w:rsid w:val="00DD0714"/>
    <w:rsid w:val="00DD12AC"/>
    <w:rsid w:val="00DD180C"/>
    <w:rsid w:val="00DD1875"/>
    <w:rsid w:val="00DD2359"/>
    <w:rsid w:val="00DD2736"/>
    <w:rsid w:val="00DD2B02"/>
    <w:rsid w:val="00DD40E8"/>
    <w:rsid w:val="00DD41E0"/>
    <w:rsid w:val="00DD42A1"/>
    <w:rsid w:val="00DD497B"/>
    <w:rsid w:val="00DD4AEF"/>
    <w:rsid w:val="00DD5A39"/>
    <w:rsid w:val="00DD655B"/>
    <w:rsid w:val="00DD6831"/>
    <w:rsid w:val="00DD6D0B"/>
    <w:rsid w:val="00DD7DAC"/>
    <w:rsid w:val="00DE0306"/>
    <w:rsid w:val="00DE09FE"/>
    <w:rsid w:val="00DE2389"/>
    <w:rsid w:val="00DE2422"/>
    <w:rsid w:val="00DE27FE"/>
    <w:rsid w:val="00DE3B2D"/>
    <w:rsid w:val="00DE3BFB"/>
    <w:rsid w:val="00DE3D8F"/>
    <w:rsid w:val="00DE45E1"/>
    <w:rsid w:val="00DE4901"/>
    <w:rsid w:val="00DE4C36"/>
    <w:rsid w:val="00DE4C6D"/>
    <w:rsid w:val="00DE51C0"/>
    <w:rsid w:val="00DE5E30"/>
    <w:rsid w:val="00DE6949"/>
    <w:rsid w:val="00DE6BEA"/>
    <w:rsid w:val="00DE6C0D"/>
    <w:rsid w:val="00DE6DB1"/>
    <w:rsid w:val="00DE6E61"/>
    <w:rsid w:val="00DE715A"/>
    <w:rsid w:val="00DE7794"/>
    <w:rsid w:val="00DE7AA8"/>
    <w:rsid w:val="00DF0223"/>
    <w:rsid w:val="00DF02AD"/>
    <w:rsid w:val="00DF02D3"/>
    <w:rsid w:val="00DF030F"/>
    <w:rsid w:val="00DF040C"/>
    <w:rsid w:val="00DF04CF"/>
    <w:rsid w:val="00DF097E"/>
    <w:rsid w:val="00DF1BE9"/>
    <w:rsid w:val="00DF2208"/>
    <w:rsid w:val="00DF2C8A"/>
    <w:rsid w:val="00DF47BF"/>
    <w:rsid w:val="00DF51FA"/>
    <w:rsid w:val="00DF5422"/>
    <w:rsid w:val="00DF5ED9"/>
    <w:rsid w:val="00DF64B0"/>
    <w:rsid w:val="00DF71C3"/>
    <w:rsid w:val="00DF761F"/>
    <w:rsid w:val="00DF7DAC"/>
    <w:rsid w:val="00E0027C"/>
    <w:rsid w:val="00E007CE"/>
    <w:rsid w:val="00E007F3"/>
    <w:rsid w:val="00E00B05"/>
    <w:rsid w:val="00E011CB"/>
    <w:rsid w:val="00E012AA"/>
    <w:rsid w:val="00E0209E"/>
    <w:rsid w:val="00E02453"/>
    <w:rsid w:val="00E02B1F"/>
    <w:rsid w:val="00E03422"/>
    <w:rsid w:val="00E0348F"/>
    <w:rsid w:val="00E034D6"/>
    <w:rsid w:val="00E038DF"/>
    <w:rsid w:val="00E03AA0"/>
    <w:rsid w:val="00E04391"/>
    <w:rsid w:val="00E0466A"/>
    <w:rsid w:val="00E04ED7"/>
    <w:rsid w:val="00E05258"/>
    <w:rsid w:val="00E05F2F"/>
    <w:rsid w:val="00E078F9"/>
    <w:rsid w:val="00E07B8B"/>
    <w:rsid w:val="00E10A91"/>
    <w:rsid w:val="00E113AF"/>
    <w:rsid w:val="00E11EA1"/>
    <w:rsid w:val="00E1250E"/>
    <w:rsid w:val="00E1270E"/>
    <w:rsid w:val="00E12F34"/>
    <w:rsid w:val="00E12F52"/>
    <w:rsid w:val="00E14001"/>
    <w:rsid w:val="00E146F1"/>
    <w:rsid w:val="00E14B8F"/>
    <w:rsid w:val="00E158A7"/>
    <w:rsid w:val="00E15A13"/>
    <w:rsid w:val="00E176F1"/>
    <w:rsid w:val="00E17895"/>
    <w:rsid w:val="00E17E90"/>
    <w:rsid w:val="00E17F4A"/>
    <w:rsid w:val="00E2013B"/>
    <w:rsid w:val="00E20247"/>
    <w:rsid w:val="00E20D85"/>
    <w:rsid w:val="00E21532"/>
    <w:rsid w:val="00E21C8A"/>
    <w:rsid w:val="00E2214A"/>
    <w:rsid w:val="00E226FD"/>
    <w:rsid w:val="00E22A51"/>
    <w:rsid w:val="00E22A88"/>
    <w:rsid w:val="00E23B4C"/>
    <w:rsid w:val="00E23FB9"/>
    <w:rsid w:val="00E246BD"/>
    <w:rsid w:val="00E25273"/>
    <w:rsid w:val="00E25441"/>
    <w:rsid w:val="00E26080"/>
    <w:rsid w:val="00E265B4"/>
    <w:rsid w:val="00E26EE4"/>
    <w:rsid w:val="00E2742C"/>
    <w:rsid w:val="00E27A94"/>
    <w:rsid w:val="00E319E7"/>
    <w:rsid w:val="00E32443"/>
    <w:rsid w:val="00E329FC"/>
    <w:rsid w:val="00E337B3"/>
    <w:rsid w:val="00E33AEB"/>
    <w:rsid w:val="00E3400C"/>
    <w:rsid w:val="00E346B8"/>
    <w:rsid w:val="00E35440"/>
    <w:rsid w:val="00E37862"/>
    <w:rsid w:val="00E37F48"/>
    <w:rsid w:val="00E401A6"/>
    <w:rsid w:val="00E40B2A"/>
    <w:rsid w:val="00E4114E"/>
    <w:rsid w:val="00E417F5"/>
    <w:rsid w:val="00E427F3"/>
    <w:rsid w:val="00E42AC2"/>
    <w:rsid w:val="00E42DAB"/>
    <w:rsid w:val="00E42EA7"/>
    <w:rsid w:val="00E4351E"/>
    <w:rsid w:val="00E43F4F"/>
    <w:rsid w:val="00E44B16"/>
    <w:rsid w:val="00E465FB"/>
    <w:rsid w:val="00E47295"/>
    <w:rsid w:val="00E472B0"/>
    <w:rsid w:val="00E473C6"/>
    <w:rsid w:val="00E47AB0"/>
    <w:rsid w:val="00E47F25"/>
    <w:rsid w:val="00E50E33"/>
    <w:rsid w:val="00E52070"/>
    <w:rsid w:val="00E52C8A"/>
    <w:rsid w:val="00E5326C"/>
    <w:rsid w:val="00E53C49"/>
    <w:rsid w:val="00E54319"/>
    <w:rsid w:val="00E544EA"/>
    <w:rsid w:val="00E54DC5"/>
    <w:rsid w:val="00E553F5"/>
    <w:rsid w:val="00E56586"/>
    <w:rsid w:val="00E608E3"/>
    <w:rsid w:val="00E62B01"/>
    <w:rsid w:val="00E62D5B"/>
    <w:rsid w:val="00E62F28"/>
    <w:rsid w:val="00E630DE"/>
    <w:rsid w:val="00E63549"/>
    <w:rsid w:val="00E63B77"/>
    <w:rsid w:val="00E65274"/>
    <w:rsid w:val="00E65F5E"/>
    <w:rsid w:val="00E65F72"/>
    <w:rsid w:val="00E67198"/>
    <w:rsid w:val="00E703B5"/>
    <w:rsid w:val="00E70554"/>
    <w:rsid w:val="00E706A9"/>
    <w:rsid w:val="00E7088E"/>
    <w:rsid w:val="00E70F6E"/>
    <w:rsid w:val="00E7139C"/>
    <w:rsid w:val="00E727FE"/>
    <w:rsid w:val="00E72ADC"/>
    <w:rsid w:val="00E72B8F"/>
    <w:rsid w:val="00E741BF"/>
    <w:rsid w:val="00E746EC"/>
    <w:rsid w:val="00E74FB7"/>
    <w:rsid w:val="00E753AB"/>
    <w:rsid w:val="00E753CC"/>
    <w:rsid w:val="00E75EE1"/>
    <w:rsid w:val="00E75FA8"/>
    <w:rsid w:val="00E7692D"/>
    <w:rsid w:val="00E76E01"/>
    <w:rsid w:val="00E76E39"/>
    <w:rsid w:val="00E76E94"/>
    <w:rsid w:val="00E811FC"/>
    <w:rsid w:val="00E81945"/>
    <w:rsid w:val="00E82B07"/>
    <w:rsid w:val="00E82CB7"/>
    <w:rsid w:val="00E83052"/>
    <w:rsid w:val="00E83191"/>
    <w:rsid w:val="00E84934"/>
    <w:rsid w:val="00E84D60"/>
    <w:rsid w:val="00E8555F"/>
    <w:rsid w:val="00E85D5C"/>
    <w:rsid w:val="00E86748"/>
    <w:rsid w:val="00E906F8"/>
    <w:rsid w:val="00E907A5"/>
    <w:rsid w:val="00E90AE2"/>
    <w:rsid w:val="00E91A27"/>
    <w:rsid w:val="00E921DA"/>
    <w:rsid w:val="00E92752"/>
    <w:rsid w:val="00E92D9D"/>
    <w:rsid w:val="00E9309F"/>
    <w:rsid w:val="00E933BF"/>
    <w:rsid w:val="00E935FA"/>
    <w:rsid w:val="00E94A54"/>
    <w:rsid w:val="00E95007"/>
    <w:rsid w:val="00E95237"/>
    <w:rsid w:val="00E956EC"/>
    <w:rsid w:val="00E97FCC"/>
    <w:rsid w:val="00EA08DF"/>
    <w:rsid w:val="00EA1951"/>
    <w:rsid w:val="00EA1A7E"/>
    <w:rsid w:val="00EA31C8"/>
    <w:rsid w:val="00EA33B8"/>
    <w:rsid w:val="00EA35D2"/>
    <w:rsid w:val="00EA4125"/>
    <w:rsid w:val="00EA4D29"/>
    <w:rsid w:val="00EA56F2"/>
    <w:rsid w:val="00EA5971"/>
    <w:rsid w:val="00EA5EA3"/>
    <w:rsid w:val="00EA7BC0"/>
    <w:rsid w:val="00EB065D"/>
    <w:rsid w:val="00EB10DC"/>
    <w:rsid w:val="00EB1A14"/>
    <w:rsid w:val="00EB242B"/>
    <w:rsid w:val="00EB2B52"/>
    <w:rsid w:val="00EB3408"/>
    <w:rsid w:val="00EB3A5E"/>
    <w:rsid w:val="00EB40EB"/>
    <w:rsid w:val="00EB4CB3"/>
    <w:rsid w:val="00EB4EE2"/>
    <w:rsid w:val="00EB641F"/>
    <w:rsid w:val="00EB739B"/>
    <w:rsid w:val="00EB7918"/>
    <w:rsid w:val="00EC0758"/>
    <w:rsid w:val="00EC0DF3"/>
    <w:rsid w:val="00EC16A7"/>
    <w:rsid w:val="00EC18DD"/>
    <w:rsid w:val="00EC1D7E"/>
    <w:rsid w:val="00EC276F"/>
    <w:rsid w:val="00EC3A61"/>
    <w:rsid w:val="00EC5714"/>
    <w:rsid w:val="00EC638D"/>
    <w:rsid w:val="00EC7185"/>
    <w:rsid w:val="00EC7643"/>
    <w:rsid w:val="00EC7A8B"/>
    <w:rsid w:val="00EC7F09"/>
    <w:rsid w:val="00ED007F"/>
    <w:rsid w:val="00ED0973"/>
    <w:rsid w:val="00ED098A"/>
    <w:rsid w:val="00ED0B98"/>
    <w:rsid w:val="00ED0F9F"/>
    <w:rsid w:val="00ED296A"/>
    <w:rsid w:val="00ED327D"/>
    <w:rsid w:val="00ED3B24"/>
    <w:rsid w:val="00ED3C85"/>
    <w:rsid w:val="00ED3EE5"/>
    <w:rsid w:val="00ED43CD"/>
    <w:rsid w:val="00ED47C6"/>
    <w:rsid w:val="00ED49E6"/>
    <w:rsid w:val="00ED5000"/>
    <w:rsid w:val="00ED5A54"/>
    <w:rsid w:val="00ED6579"/>
    <w:rsid w:val="00ED65C6"/>
    <w:rsid w:val="00ED714A"/>
    <w:rsid w:val="00ED7AA9"/>
    <w:rsid w:val="00EE01D3"/>
    <w:rsid w:val="00EE0E28"/>
    <w:rsid w:val="00EE0F65"/>
    <w:rsid w:val="00EE14FF"/>
    <w:rsid w:val="00EE1655"/>
    <w:rsid w:val="00EE16F5"/>
    <w:rsid w:val="00EE1A39"/>
    <w:rsid w:val="00EE41CB"/>
    <w:rsid w:val="00EE4275"/>
    <w:rsid w:val="00EE48E6"/>
    <w:rsid w:val="00EE554B"/>
    <w:rsid w:val="00EE61B0"/>
    <w:rsid w:val="00EE6A08"/>
    <w:rsid w:val="00EE71DE"/>
    <w:rsid w:val="00EE721D"/>
    <w:rsid w:val="00EE75B7"/>
    <w:rsid w:val="00EE7EA1"/>
    <w:rsid w:val="00EF017D"/>
    <w:rsid w:val="00EF08E2"/>
    <w:rsid w:val="00EF1EC8"/>
    <w:rsid w:val="00EF21DC"/>
    <w:rsid w:val="00EF2573"/>
    <w:rsid w:val="00EF307F"/>
    <w:rsid w:val="00EF3376"/>
    <w:rsid w:val="00EF3482"/>
    <w:rsid w:val="00EF3FD2"/>
    <w:rsid w:val="00EF4261"/>
    <w:rsid w:val="00EF482C"/>
    <w:rsid w:val="00EF74F9"/>
    <w:rsid w:val="00F0017B"/>
    <w:rsid w:val="00F0062B"/>
    <w:rsid w:val="00F00A7E"/>
    <w:rsid w:val="00F01233"/>
    <w:rsid w:val="00F0138E"/>
    <w:rsid w:val="00F02872"/>
    <w:rsid w:val="00F03202"/>
    <w:rsid w:val="00F0337C"/>
    <w:rsid w:val="00F0554D"/>
    <w:rsid w:val="00F05A3A"/>
    <w:rsid w:val="00F05EA3"/>
    <w:rsid w:val="00F066A8"/>
    <w:rsid w:val="00F06EB1"/>
    <w:rsid w:val="00F0714E"/>
    <w:rsid w:val="00F07655"/>
    <w:rsid w:val="00F100F6"/>
    <w:rsid w:val="00F1017B"/>
    <w:rsid w:val="00F11AE2"/>
    <w:rsid w:val="00F12F13"/>
    <w:rsid w:val="00F14E6E"/>
    <w:rsid w:val="00F1542A"/>
    <w:rsid w:val="00F15D4C"/>
    <w:rsid w:val="00F16392"/>
    <w:rsid w:val="00F16DB3"/>
    <w:rsid w:val="00F1711F"/>
    <w:rsid w:val="00F1752E"/>
    <w:rsid w:val="00F17CF9"/>
    <w:rsid w:val="00F2043F"/>
    <w:rsid w:val="00F213F0"/>
    <w:rsid w:val="00F2274E"/>
    <w:rsid w:val="00F239BA"/>
    <w:rsid w:val="00F23C8C"/>
    <w:rsid w:val="00F248DE"/>
    <w:rsid w:val="00F25175"/>
    <w:rsid w:val="00F25D5E"/>
    <w:rsid w:val="00F26DD7"/>
    <w:rsid w:val="00F27159"/>
    <w:rsid w:val="00F271DF"/>
    <w:rsid w:val="00F30732"/>
    <w:rsid w:val="00F31623"/>
    <w:rsid w:val="00F32C89"/>
    <w:rsid w:val="00F32E53"/>
    <w:rsid w:val="00F33B27"/>
    <w:rsid w:val="00F355DC"/>
    <w:rsid w:val="00F356AA"/>
    <w:rsid w:val="00F35E7A"/>
    <w:rsid w:val="00F36C48"/>
    <w:rsid w:val="00F375CB"/>
    <w:rsid w:val="00F40D8A"/>
    <w:rsid w:val="00F413B4"/>
    <w:rsid w:val="00F4201A"/>
    <w:rsid w:val="00F4325C"/>
    <w:rsid w:val="00F4358D"/>
    <w:rsid w:val="00F43C6B"/>
    <w:rsid w:val="00F44361"/>
    <w:rsid w:val="00F44389"/>
    <w:rsid w:val="00F44688"/>
    <w:rsid w:val="00F45666"/>
    <w:rsid w:val="00F4569C"/>
    <w:rsid w:val="00F457E6"/>
    <w:rsid w:val="00F45975"/>
    <w:rsid w:val="00F45A43"/>
    <w:rsid w:val="00F4697D"/>
    <w:rsid w:val="00F46D5D"/>
    <w:rsid w:val="00F46D74"/>
    <w:rsid w:val="00F475BE"/>
    <w:rsid w:val="00F47AB7"/>
    <w:rsid w:val="00F500A5"/>
    <w:rsid w:val="00F5085C"/>
    <w:rsid w:val="00F5111B"/>
    <w:rsid w:val="00F52200"/>
    <w:rsid w:val="00F52298"/>
    <w:rsid w:val="00F53D91"/>
    <w:rsid w:val="00F55545"/>
    <w:rsid w:val="00F57915"/>
    <w:rsid w:val="00F57F79"/>
    <w:rsid w:val="00F60828"/>
    <w:rsid w:val="00F61008"/>
    <w:rsid w:val="00F61DE8"/>
    <w:rsid w:val="00F628F8"/>
    <w:rsid w:val="00F63119"/>
    <w:rsid w:val="00F63883"/>
    <w:rsid w:val="00F63BD3"/>
    <w:rsid w:val="00F64C5F"/>
    <w:rsid w:val="00F65262"/>
    <w:rsid w:val="00F65479"/>
    <w:rsid w:val="00F6624C"/>
    <w:rsid w:val="00F66C8E"/>
    <w:rsid w:val="00F66E85"/>
    <w:rsid w:val="00F66EA3"/>
    <w:rsid w:val="00F71774"/>
    <w:rsid w:val="00F71DA7"/>
    <w:rsid w:val="00F72619"/>
    <w:rsid w:val="00F73618"/>
    <w:rsid w:val="00F73FF4"/>
    <w:rsid w:val="00F74347"/>
    <w:rsid w:val="00F743C4"/>
    <w:rsid w:val="00F75BC1"/>
    <w:rsid w:val="00F76B79"/>
    <w:rsid w:val="00F772E0"/>
    <w:rsid w:val="00F80D63"/>
    <w:rsid w:val="00F82366"/>
    <w:rsid w:val="00F82A2B"/>
    <w:rsid w:val="00F82C0C"/>
    <w:rsid w:val="00F8413E"/>
    <w:rsid w:val="00F841DF"/>
    <w:rsid w:val="00F84931"/>
    <w:rsid w:val="00F84989"/>
    <w:rsid w:val="00F85DB9"/>
    <w:rsid w:val="00F86209"/>
    <w:rsid w:val="00F86F38"/>
    <w:rsid w:val="00F8750D"/>
    <w:rsid w:val="00F87772"/>
    <w:rsid w:val="00F87A8B"/>
    <w:rsid w:val="00F87BAE"/>
    <w:rsid w:val="00F87BE7"/>
    <w:rsid w:val="00F9195A"/>
    <w:rsid w:val="00F92BA3"/>
    <w:rsid w:val="00F93539"/>
    <w:rsid w:val="00F93A35"/>
    <w:rsid w:val="00F95A6E"/>
    <w:rsid w:val="00F96646"/>
    <w:rsid w:val="00F9767B"/>
    <w:rsid w:val="00FA13DB"/>
    <w:rsid w:val="00FA30ED"/>
    <w:rsid w:val="00FA3F47"/>
    <w:rsid w:val="00FA40C7"/>
    <w:rsid w:val="00FA50F6"/>
    <w:rsid w:val="00FA691C"/>
    <w:rsid w:val="00FA69A9"/>
    <w:rsid w:val="00FA700C"/>
    <w:rsid w:val="00FA7955"/>
    <w:rsid w:val="00FB00A4"/>
    <w:rsid w:val="00FB03D6"/>
    <w:rsid w:val="00FB1C61"/>
    <w:rsid w:val="00FB2553"/>
    <w:rsid w:val="00FB2720"/>
    <w:rsid w:val="00FB31D0"/>
    <w:rsid w:val="00FB3330"/>
    <w:rsid w:val="00FB3482"/>
    <w:rsid w:val="00FB61B9"/>
    <w:rsid w:val="00FB62CA"/>
    <w:rsid w:val="00FB6F63"/>
    <w:rsid w:val="00FB7C7E"/>
    <w:rsid w:val="00FB7C85"/>
    <w:rsid w:val="00FC04E7"/>
    <w:rsid w:val="00FC0EC6"/>
    <w:rsid w:val="00FC105C"/>
    <w:rsid w:val="00FC1459"/>
    <w:rsid w:val="00FC1F8A"/>
    <w:rsid w:val="00FC239C"/>
    <w:rsid w:val="00FC3C0F"/>
    <w:rsid w:val="00FC41B8"/>
    <w:rsid w:val="00FC5444"/>
    <w:rsid w:val="00FC7A24"/>
    <w:rsid w:val="00FC7A34"/>
    <w:rsid w:val="00FD002B"/>
    <w:rsid w:val="00FD1195"/>
    <w:rsid w:val="00FD20B4"/>
    <w:rsid w:val="00FD21E0"/>
    <w:rsid w:val="00FD257F"/>
    <w:rsid w:val="00FD3479"/>
    <w:rsid w:val="00FD44D4"/>
    <w:rsid w:val="00FD48C0"/>
    <w:rsid w:val="00FD4D2A"/>
    <w:rsid w:val="00FD5166"/>
    <w:rsid w:val="00FD58FF"/>
    <w:rsid w:val="00FD615F"/>
    <w:rsid w:val="00FD7017"/>
    <w:rsid w:val="00FD71B8"/>
    <w:rsid w:val="00FD7649"/>
    <w:rsid w:val="00FE00F4"/>
    <w:rsid w:val="00FE1DCB"/>
    <w:rsid w:val="00FE31C9"/>
    <w:rsid w:val="00FE42A5"/>
    <w:rsid w:val="00FE469E"/>
    <w:rsid w:val="00FE529C"/>
    <w:rsid w:val="00FE53AC"/>
    <w:rsid w:val="00FE5C16"/>
    <w:rsid w:val="00FE6349"/>
    <w:rsid w:val="00FE73DD"/>
    <w:rsid w:val="00FE7696"/>
    <w:rsid w:val="00FF06D5"/>
    <w:rsid w:val="00FF145C"/>
    <w:rsid w:val="00FF19B0"/>
    <w:rsid w:val="00FF2A34"/>
    <w:rsid w:val="00FF2B50"/>
    <w:rsid w:val="00FF2B57"/>
    <w:rsid w:val="00FF31A1"/>
    <w:rsid w:val="00FF3AD4"/>
    <w:rsid w:val="00FF3FCB"/>
    <w:rsid w:val="00FF4698"/>
    <w:rsid w:val="00FF4A83"/>
    <w:rsid w:val="00FF5573"/>
    <w:rsid w:val="00FF55CD"/>
    <w:rsid w:val="00FF6CE8"/>
    <w:rsid w:val="00FF73BF"/>
    <w:rsid w:val="18B3A679"/>
    <w:rsid w:val="2DBC58FD"/>
    <w:rsid w:val="3DB82E38"/>
    <w:rsid w:val="3F53FE99"/>
    <w:rsid w:val="50D21937"/>
    <w:rsid w:val="566590DE"/>
    <w:rsid w:val="60CE18A2"/>
    <w:rsid w:val="648D314B"/>
    <w:rsid w:val="78061911"/>
    <w:rsid w:val="7C527751"/>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6145">
      <v:textbox inset="5.85pt,.7pt,5.85pt,.7pt"/>
    </o:shapedefaults>
    <o:shapelayout v:ext="edit">
      <o:idmap v:ext="edit" data="1"/>
    </o:shapelayout>
  </w:shapeDefaults>
  <w:decimalSymbol w:val=","/>
  <w:listSeparator w:val=";"/>
  <w14:docId w14:val="7047CFCA"/>
  <w15:docId w15:val="{31CF7773-9C6A-4162-8AF2-9E88E977C8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mbria" w:eastAsia="SimSun" w:hAnsi="Cambria" w:cs="Times New Roman"/>
        <w:lang w:val="en-GB"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semiHidden="1" w:uiPriority="0" w:qFormat="1"/>
    <w:lsdException w:name="heading 8" w:semiHidden="1" w:uiPriority="0" w:qFormat="1"/>
    <w:lsdException w:name="heading 9" w:semiHidden="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qFormat="1"/>
    <w:lsdException w:name="footnote text" w:semiHidden="1" w:uiPriority="0" w:qFormat="1"/>
    <w:lsdException w:name="annotation text" w:semiHidden="1" w:uiPriority="0" w:qFormat="1"/>
    <w:lsdException w:name="header" w:semiHidden="1" w:uiPriority="0" w:unhideWhenUsed="1" w:qFormat="1"/>
    <w:lsdException w:name="footer" w:semiHidden="1" w:uiPriority="0" w:qFormat="1"/>
    <w:lsdException w:name="index heading" w:semiHidden="1" w:unhideWhenUsed="1"/>
    <w:lsdException w:name="caption" w:semiHidden="1"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semiHidden="1" w:uiPriority="0"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C5AF3"/>
    <w:pPr>
      <w:overflowPunct w:val="0"/>
      <w:autoSpaceDE w:val="0"/>
      <w:autoSpaceDN w:val="0"/>
      <w:adjustRightInd w:val="0"/>
      <w:spacing w:after="120" w:line="288" w:lineRule="auto"/>
      <w:jc w:val="both"/>
      <w:textAlignment w:val="baseline"/>
    </w:pPr>
    <w:rPr>
      <w:rFonts w:ascii="Times New Roman" w:hAnsi="Times New Roman"/>
      <w:sz w:val="22"/>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cs="Arial"/>
      <w:sz w:val="36"/>
      <w:szCs w:val="36"/>
    </w:rPr>
  </w:style>
  <w:style w:type="paragraph" w:styleId="Heading2">
    <w:name w:val="heading 2"/>
    <w:basedOn w:val="Heading1"/>
    <w:next w:val="Normal"/>
    <w:link w:val="Heading2Char"/>
    <w:qFormat/>
    <w:pPr>
      <w:pBdr>
        <w:top w:val="none" w:sz="0" w:space="0" w:color="auto"/>
      </w:pBdr>
      <w:spacing w:before="180"/>
      <w:outlineLvl w:val="1"/>
    </w:pPr>
    <w:rPr>
      <w:rFonts w:cs="Times New Roman"/>
      <w:sz w:val="32"/>
      <w:szCs w:val="32"/>
    </w:rPr>
  </w:style>
  <w:style w:type="paragraph" w:styleId="Heading3">
    <w:name w:val="heading 3"/>
    <w:basedOn w:val="Heading2"/>
    <w:next w:val="Normal"/>
    <w:link w:val="Heading3Char"/>
    <w:qFormat/>
    <w:pPr>
      <w:spacing w:before="120"/>
      <w:outlineLvl w:val="2"/>
    </w:pPr>
    <w:rPr>
      <w:sz w:val="28"/>
      <w:szCs w:val="28"/>
    </w:rPr>
  </w:style>
  <w:style w:type="paragraph" w:styleId="Heading4">
    <w:name w:val="heading 4"/>
    <w:basedOn w:val="Heading3"/>
    <w:next w:val="Normal"/>
    <w:link w:val="Heading4Char"/>
    <w:qFormat/>
    <w:pPr>
      <w:outlineLvl w:val="3"/>
    </w:pPr>
    <w:rPr>
      <w:sz w:val="20"/>
      <w:szCs w:val="20"/>
    </w:rPr>
  </w:style>
  <w:style w:type="paragraph" w:styleId="Heading5">
    <w:name w:val="heading 5"/>
    <w:basedOn w:val="Heading4"/>
    <w:next w:val="Normal"/>
    <w:link w:val="Heading5Char"/>
    <w:qFormat/>
    <w:pPr>
      <w:outlineLvl w:val="4"/>
    </w:pPr>
    <w:rPr>
      <w:sz w:val="22"/>
      <w:szCs w:val="22"/>
    </w:rPr>
  </w:style>
  <w:style w:type="paragraph" w:styleId="Heading6">
    <w:name w:val="heading 6"/>
    <w:basedOn w:val="Normal"/>
    <w:next w:val="Normal"/>
    <w:link w:val="Heading6Char"/>
    <w:qFormat/>
    <w:pPr>
      <w:keepNext/>
      <w:keepLines/>
      <w:spacing w:before="120"/>
      <w:outlineLvl w:val="5"/>
    </w:pPr>
    <w:rPr>
      <w:rFonts w:ascii="Arial" w:hAnsi="Arial"/>
    </w:rPr>
  </w:style>
  <w:style w:type="paragraph" w:styleId="Heading7">
    <w:name w:val="heading 7"/>
    <w:basedOn w:val="Normal"/>
    <w:next w:val="Normal"/>
    <w:link w:val="Heading7Char"/>
    <w:qFormat/>
    <w:pPr>
      <w:keepNext/>
      <w:keepLines/>
      <w:spacing w:before="120"/>
      <w:outlineLvl w:val="6"/>
    </w:pPr>
    <w:rPr>
      <w:rFonts w:ascii="Arial" w:hAnsi="Arial"/>
    </w:rPr>
  </w:style>
  <w:style w:type="paragraph" w:styleId="Heading8">
    <w:name w:val="heading 8"/>
    <w:basedOn w:val="Heading7"/>
    <w:next w:val="Normal"/>
    <w:link w:val="Heading8Char"/>
    <w:qFormat/>
    <w:pPr>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uiPriority w:val="99"/>
    <w:unhideWhenUsed/>
    <w:pPr>
      <w:ind w:leftChars="400" w:left="100" w:hangingChars="200" w:hanging="200"/>
      <w:contextualSpacing/>
    </w:pPr>
  </w:style>
  <w:style w:type="paragraph" w:styleId="NormalIndent">
    <w:name w:val="Normal Indent"/>
    <w:basedOn w:val="Normal"/>
    <w:unhideWhenUsed/>
    <w:qFormat/>
    <w:pPr>
      <w:widowControl w:val="0"/>
      <w:overflowPunct/>
      <w:autoSpaceDE/>
      <w:autoSpaceDN/>
      <w:adjustRightInd/>
      <w:spacing w:after="0" w:line="240" w:lineRule="auto"/>
      <w:ind w:left="720"/>
      <w:textAlignment w:val="auto"/>
    </w:pPr>
    <w:rPr>
      <w:kern w:val="2"/>
      <w:sz w:val="21"/>
      <w:szCs w:val="24"/>
      <w:lang w:val="en-US"/>
    </w:rPr>
  </w:style>
  <w:style w:type="paragraph" w:styleId="Caption">
    <w:name w:val="caption"/>
    <w:basedOn w:val="Normal"/>
    <w:next w:val="Normal"/>
    <w:link w:val="CaptionChar"/>
    <w:qFormat/>
    <w:pPr>
      <w:overflowPunct/>
      <w:autoSpaceDE/>
      <w:autoSpaceDN/>
      <w:adjustRightInd/>
      <w:spacing w:after="180" w:line="240" w:lineRule="auto"/>
      <w:jc w:val="left"/>
      <w:textAlignment w:val="auto"/>
    </w:pPr>
    <w:rPr>
      <w:rFonts w:eastAsia="Batang"/>
      <w:b/>
      <w:bCs/>
      <w:sz w:val="20"/>
      <w:lang w:eastAsia="en-US"/>
    </w:rPr>
  </w:style>
  <w:style w:type="paragraph" w:styleId="DocumentMap">
    <w:name w:val="Document Map"/>
    <w:basedOn w:val="Normal"/>
    <w:link w:val="DocumentMapChar"/>
    <w:uiPriority w:val="99"/>
    <w:unhideWhenUsed/>
    <w:rPr>
      <w:rFonts w:ascii="SimSun"/>
      <w:sz w:val="18"/>
      <w:szCs w:val="18"/>
    </w:rPr>
  </w:style>
  <w:style w:type="paragraph" w:styleId="CommentText">
    <w:name w:val="annotation text"/>
    <w:basedOn w:val="Normal"/>
    <w:link w:val="CommentTextChar"/>
    <w:qFormat/>
    <w:pPr>
      <w:overflowPunct/>
      <w:autoSpaceDE/>
      <w:autoSpaceDN/>
      <w:adjustRightInd/>
      <w:spacing w:before="40" w:after="0" w:line="240" w:lineRule="auto"/>
      <w:jc w:val="left"/>
      <w:textAlignment w:val="auto"/>
    </w:pPr>
    <w:rPr>
      <w:rFonts w:ascii="Arial" w:eastAsia="MS Mincho" w:hAnsi="Arial"/>
      <w:sz w:val="20"/>
      <w:lang w:eastAsia="en-GB"/>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qFormat/>
    <w:pPr>
      <w:overflowPunct/>
      <w:autoSpaceDE/>
      <w:autoSpaceDN/>
      <w:adjustRightInd/>
      <w:spacing w:line="240" w:lineRule="auto"/>
      <w:textAlignment w:val="auto"/>
    </w:pPr>
    <w:rPr>
      <w:rFonts w:eastAsia="MS Mincho"/>
      <w:sz w:val="20"/>
      <w:szCs w:val="24"/>
      <w:lang w:eastAsia="en-US"/>
    </w:rPr>
  </w:style>
  <w:style w:type="paragraph" w:styleId="List2">
    <w:name w:val="List 2"/>
    <w:basedOn w:val="Normal"/>
    <w:uiPriority w:val="99"/>
    <w:unhideWhenUsed/>
    <w:qFormat/>
    <w:pPr>
      <w:ind w:leftChars="200" w:left="100" w:hangingChars="200" w:hanging="200"/>
      <w:contextualSpacing/>
    </w:pPr>
  </w:style>
  <w:style w:type="paragraph" w:styleId="BalloonText">
    <w:name w:val="Balloon Text"/>
    <w:basedOn w:val="Normal"/>
    <w:link w:val="BalloonTextChar"/>
    <w:uiPriority w:val="99"/>
    <w:unhideWhenUsed/>
    <w:qFormat/>
    <w:pPr>
      <w:spacing w:after="0" w:line="240" w:lineRule="auto"/>
    </w:pPr>
    <w:rPr>
      <w:rFonts w:ascii="Lucida Grande" w:hAnsi="Lucida Grande"/>
      <w:sz w:val="18"/>
      <w:szCs w:val="18"/>
    </w:rPr>
  </w:style>
  <w:style w:type="paragraph" w:styleId="Footer">
    <w:name w:val="footer"/>
    <w:basedOn w:val="Header"/>
    <w:link w:val="FooterChar"/>
    <w:qFormat/>
    <w:pPr>
      <w:widowControl w:val="0"/>
      <w:pBdr>
        <w:bottom w:val="none" w:sz="0" w:space="0" w:color="auto"/>
      </w:pBdr>
      <w:snapToGrid/>
      <w:spacing w:after="0" w:line="288" w:lineRule="auto"/>
    </w:pPr>
    <w:rPr>
      <w:rFonts w:ascii="Arial" w:hAnsi="Arial"/>
      <w:b/>
      <w:bCs/>
      <w:i/>
      <w:iCs/>
      <w:lang w:val="en-US" w:eastAsia="ja-JP"/>
    </w:rPr>
  </w:style>
  <w:style w:type="paragraph" w:styleId="Header">
    <w:name w:val="header"/>
    <w:basedOn w:val="Normal"/>
    <w:link w:val="HeaderChar"/>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List">
    <w:name w:val="List"/>
    <w:basedOn w:val="Normal"/>
    <w:uiPriority w:val="99"/>
    <w:unhideWhenUsed/>
    <w:qFormat/>
    <w:pPr>
      <w:ind w:left="200" w:hangingChars="200" w:hanging="200"/>
      <w:contextualSpacing/>
    </w:pPr>
  </w:style>
  <w:style w:type="paragraph" w:styleId="FootnoteText">
    <w:name w:val="footnote text"/>
    <w:basedOn w:val="Normal"/>
    <w:link w:val="FootnoteTextChar"/>
    <w:semiHidden/>
    <w:qFormat/>
    <w:pPr>
      <w:keepLines/>
      <w:spacing w:after="0" w:line="240" w:lineRule="auto"/>
      <w:ind w:left="454" w:hanging="454"/>
    </w:pPr>
    <w:rPr>
      <w:rFonts w:ascii="Arial" w:eastAsia="DengXian" w:hAnsi="Arial"/>
      <w:sz w:val="16"/>
      <w:szCs w:val="16"/>
    </w:rPr>
  </w:style>
  <w:style w:type="paragraph" w:styleId="NormalWeb">
    <w:name w:val="Normal (Web)"/>
    <w:basedOn w:val="Normal"/>
    <w:uiPriority w:val="99"/>
    <w:unhideWhenUsed/>
    <w:qFormat/>
    <w:pPr>
      <w:overflowPunct/>
      <w:autoSpaceDE/>
      <w:autoSpaceDN/>
      <w:adjustRightInd/>
      <w:spacing w:before="100" w:beforeAutospacing="1" w:after="100" w:afterAutospacing="1" w:line="240" w:lineRule="auto"/>
      <w:jc w:val="left"/>
      <w:textAlignment w:val="auto"/>
    </w:pPr>
    <w:rPr>
      <w:rFonts w:ascii="SimSun" w:hAnsi="SimSun" w:cs="SimSun"/>
      <w:sz w:val="24"/>
      <w:szCs w:val="24"/>
      <w:lang w:val="en-US"/>
    </w:rPr>
  </w:style>
  <w:style w:type="paragraph" w:styleId="CommentSubject">
    <w:name w:val="annotation subject"/>
    <w:basedOn w:val="CommentText"/>
    <w:next w:val="CommentText"/>
    <w:link w:val="CommentSubjectChar"/>
    <w:uiPriority w:val="99"/>
    <w:unhideWhenUsed/>
    <w:qFormat/>
    <w:pPr>
      <w:overflowPunct w:val="0"/>
      <w:autoSpaceDE w:val="0"/>
      <w:autoSpaceDN w:val="0"/>
      <w:adjustRightInd w:val="0"/>
      <w:spacing w:before="0" w:after="120" w:line="288" w:lineRule="auto"/>
      <w:textAlignment w:val="baseline"/>
    </w:pPr>
    <w:rPr>
      <w:rFonts w:ascii="Times New Roman" w:eastAsia="SimSun" w:hAnsi="Times New Roman"/>
      <w:b/>
      <w:bCs/>
      <w:sz w:val="22"/>
      <w:lang w:eastAsia="zh-CN"/>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iPriority w:val="99"/>
    <w:unhideWhenUsed/>
    <w:qFormat/>
    <w:rPr>
      <w:color w:val="954F72"/>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bCs/>
      <w:position w:val="6"/>
      <w:sz w:val="16"/>
      <w:szCs w:val="16"/>
    </w:rPr>
  </w:style>
  <w:style w:type="character" w:customStyle="1" w:styleId="BalloonTextChar">
    <w:name w:val="Balloon Text Char"/>
    <w:link w:val="BalloonText"/>
    <w:uiPriority w:val="99"/>
    <w:semiHidden/>
    <w:qFormat/>
    <w:rPr>
      <w:rFonts w:ascii="Lucida Grande" w:eastAsia="SimSun" w:hAnsi="Lucida Grande" w:cs="Lucida Grande"/>
      <w:kern w:val="0"/>
      <w:sz w:val="18"/>
      <w:szCs w:val="18"/>
      <w:lang w:val="en-GB"/>
    </w:rPr>
  </w:style>
  <w:style w:type="character" w:customStyle="1" w:styleId="ReferenceChar">
    <w:name w:val="Reference Char"/>
    <w:link w:val="Reference"/>
    <w:qFormat/>
    <w:rPr>
      <w:rFonts w:ascii="Arial" w:eastAsia="DengXian" w:hAnsi="Arial"/>
      <w:kern w:val="2"/>
      <w:sz w:val="21"/>
      <w:szCs w:val="22"/>
      <w:lang w:val="en-US"/>
    </w:rPr>
  </w:style>
  <w:style w:type="paragraph" w:customStyle="1" w:styleId="Reference">
    <w:name w:val="Reference"/>
    <w:basedOn w:val="BodyText"/>
    <w:link w:val="ReferenceChar"/>
    <w:qFormat/>
    <w:pPr>
      <w:widowControl w:val="0"/>
      <w:numPr>
        <w:numId w:val="1"/>
      </w:numPr>
    </w:pPr>
    <w:rPr>
      <w:rFonts w:ascii="Arial" w:eastAsia="DengXian" w:hAnsi="Arial"/>
      <w:kern w:val="2"/>
      <w:sz w:val="21"/>
      <w:szCs w:val="22"/>
      <w:lang w:val="en-US" w:eastAsia="zh-CN"/>
    </w:rPr>
  </w:style>
  <w:style w:type="character" w:customStyle="1" w:styleId="UnresolvedMention1">
    <w:name w:val="Unresolved Mention1"/>
    <w:uiPriority w:val="99"/>
    <w:unhideWhenUsed/>
    <w:qFormat/>
    <w:rPr>
      <w:color w:val="605E5C"/>
      <w:shd w:val="clear" w:color="auto" w:fill="E1DFDD"/>
    </w:rPr>
  </w:style>
  <w:style w:type="character" w:customStyle="1" w:styleId="Heading1Char">
    <w:name w:val="Heading 1 Char"/>
    <w:link w:val="Heading1"/>
    <w:qFormat/>
    <w:rPr>
      <w:rFonts w:ascii="Arial" w:hAnsi="Arial" w:cs="Arial"/>
      <w:sz w:val="36"/>
      <w:szCs w:val="36"/>
      <w:lang w:val="en-GB"/>
    </w:rPr>
  </w:style>
  <w:style w:type="character" w:customStyle="1" w:styleId="Char1">
    <w:name w:val="批注文字 Char1"/>
    <w:uiPriority w:val="99"/>
    <w:qFormat/>
    <w:rPr>
      <w:rFonts w:ascii="Times New Roman" w:hAnsi="Times New Roman" w:cs="Times New Roman"/>
      <w:kern w:val="0"/>
      <w:sz w:val="20"/>
      <w:szCs w:val="20"/>
      <w:lang w:val="en-GB" w:eastAsia="en-US"/>
    </w:rPr>
  </w:style>
  <w:style w:type="character" w:customStyle="1" w:styleId="CRCoverPageZchn">
    <w:name w:val="CR Cover Page Zchn"/>
    <w:link w:val="CRCoverPage"/>
    <w:qFormat/>
    <w:rPr>
      <w:rFonts w:ascii="Arial" w:eastAsia="Times New Roman" w:hAnsi="Arial"/>
      <w:lang w:val="en-GB" w:eastAsia="ko-KR"/>
    </w:rPr>
  </w:style>
  <w:style w:type="paragraph" w:customStyle="1" w:styleId="CRCoverPage">
    <w:name w:val="CR Cover Page"/>
    <w:link w:val="CRCoverPageZchn"/>
    <w:qFormat/>
    <w:pPr>
      <w:spacing w:after="120"/>
    </w:pPr>
    <w:rPr>
      <w:rFonts w:ascii="Arial" w:eastAsia="Times New Roman" w:hAnsi="Arial"/>
      <w:lang w:eastAsia="ko-KR"/>
    </w:rPr>
  </w:style>
  <w:style w:type="character" w:customStyle="1" w:styleId="Doc-textChar">
    <w:name w:val="Doc-text Char"/>
    <w:link w:val="Doc-text"/>
    <w:qFormat/>
    <w:rPr>
      <w:rFonts w:ascii="Arial" w:eastAsia="MS Mincho" w:hAnsi="Arial"/>
      <w:bCs/>
      <w:szCs w:val="24"/>
      <w:lang w:val="en-GB" w:eastAsia="en-GB"/>
    </w:rPr>
  </w:style>
  <w:style w:type="paragraph" w:customStyle="1" w:styleId="Doc-text">
    <w:name w:val="Doc-text"/>
    <w:basedOn w:val="Normal"/>
    <w:link w:val="Doc-textChar"/>
    <w:qFormat/>
    <w:pPr>
      <w:tabs>
        <w:tab w:val="left" w:pos="400"/>
        <w:tab w:val="left" w:pos="1620"/>
        <w:tab w:val="left" w:pos="2160"/>
        <w:tab w:val="left" w:pos="2700"/>
        <w:tab w:val="left" w:pos="3240"/>
      </w:tabs>
      <w:overflowPunct/>
      <w:autoSpaceDE/>
      <w:autoSpaceDN/>
      <w:adjustRightInd/>
      <w:spacing w:after="0" w:line="240" w:lineRule="auto"/>
      <w:ind w:left="1620" w:hanging="360"/>
      <w:jc w:val="left"/>
      <w:textAlignment w:val="auto"/>
    </w:pPr>
    <w:rPr>
      <w:rFonts w:ascii="Arial" w:eastAsia="MS Mincho" w:hAnsi="Arial"/>
      <w:bCs/>
      <w:sz w:val="20"/>
      <w:szCs w:val="24"/>
      <w:lang w:eastAsia="en-GB"/>
    </w:rPr>
  </w:style>
  <w:style w:type="character" w:customStyle="1" w:styleId="Heading8Char">
    <w:name w:val="Heading 8 Char"/>
    <w:link w:val="Heading8"/>
    <w:qFormat/>
    <w:rPr>
      <w:rFonts w:ascii="Arial" w:hAnsi="Arial"/>
      <w:sz w:val="22"/>
      <w:lang w:val="en-GB"/>
    </w:rPr>
  </w:style>
  <w:style w:type="character" w:customStyle="1" w:styleId="EmailDiscussionChar">
    <w:name w:val="EmailDiscussion Char"/>
    <w:link w:val="EmailDiscussion"/>
    <w:qFormat/>
    <w:rPr>
      <w:rFonts w:ascii="Arial" w:eastAsia="MS Mincho" w:hAnsi="Arial"/>
      <w:b/>
      <w:szCs w:val="24"/>
      <w:lang w:eastAsia="en-GB"/>
    </w:rPr>
  </w:style>
  <w:style w:type="paragraph" w:customStyle="1" w:styleId="EmailDiscussion">
    <w:name w:val="EmailDiscussion"/>
    <w:basedOn w:val="Normal"/>
    <w:next w:val="EmailDiscussion2"/>
    <w:link w:val="EmailDiscussionChar"/>
    <w:qFormat/>
    <w:pPr>
      <w:numPr>
        <w:numId w:val="2"/>
      </w:numPr>
      <w:overflowPunct/>
      <w:autoSpaceDE/>
      <w:autoSpaceDN/>
      <w:adjustRightInd/>
      <w:spacing w:before="40" w:after="0" w:line="240" w:lineRule="auto"/>
      <w:jc w:val="left"/>
      <w:textAlignment w:val="auto"/>
    </w:pPr>
    <w:rPr>
      <w:rFonts w:ascii="Arial" w:eastAsia="MS Mincho" w:hAnsi="Arial"/>
      <w:b/>
      <w:sz w:val="20"/>
      <w:szCs w:val="24"/>
      <w:lang w:eastAsia="en-GB"/>
    </w:rPr>
  </w:style>
  <w:style w:type="paragraph" w:customStyle="1" w:styleId="EmailDiscussion2">
    <w:name w:val="EmailDiscussion2"/>
    <w:basedOn w:val="Doc-text2"/>
    <w:uiPriority w:val="99"/>
    <w:qFormat/>
    <w:rPr>
      <w:szCs w:val="24"/>
    </w:rPr>
  </w:style>
  <w:style w:type="paragraph" w:customStyle="1" w:styleId="Doc-text2">
    <w:name w:val="Doc-text2"/>
    <w:basedOn w:val="Normal"/>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BoldCommentsChar">
    <w:name w:val="Bold Comments Char"/>
    <w:link w:val="BoldComments"/>
    <w:qFormat/>
    <w:rPr>
      <w:rFonts w:ascii="Arial" w:eastAsia="MS Mincho" w:hAnsi="Arial"/>
      <w:b/>
      <w:szCs w:val="24"/>
    </w:rPr>
  </w:style>
  <w:style w:type="paragraph" w:customStyle="1" w:styleId="BoldComments">
    <w:name w:val="Bold Comments"/>
    <w:basedOn w:val="Normal"/>
    <w:link w:val="BoldCommentsChar"/>
    <w:qFormat/>
    <w:pPr>
      <w:overflowPunct/>
      <w:autoSpaceDE/>
      <w:autoSpaceDN/>
      <w:adjustRightInd/>
      <w:spacing w:before="240" w:after="60" w:line="240" w:lineRule="auto"/>
      <w:jc w:val="left"/>
      <w:textAlignment w:val="auto"/>
      <w:outlineLvl w:val="8"/>
    </w:pPr>
    <w:rPr>
      <w:rFonts w:ascii="Arial" w:eastAsia="MS Mincho" w:hAnsi="Arial"/>
      <w:b/>
      <w:sz w:val="20"/>
      <w:szCs w:val="24"/>
    </w:rPr>
  </w:style>
  <w:style w:type="character" w:customStyle="1" w:styleId="PLChar">
    <w:name w:val="PL Char"/>
    <w:link w:val="PL"/>
    <w:qFormat/>
    <w:rPr>
      <w:rFonts w:ascii="Courier New"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sz w:val="16"/>
      <w:lang w:eastAsia="sv-SE"/>
    </w:rPr>
  </w:style>
  <w:style w:type="character" w:customStyle="1" w:styleId="FooterChar">
    <w:name w:val="Footer Char"/>
    <w:link w:val="Footer"/>
    <w:qFormat/>
    <w:rPr>
      <w:rFonts w:ascii="Arial" w:eastAsia="SimSun" w:hAnsi="Arial" w:cs="Arial"/>
      <w:b/>
      <w:bCs/>
      <w:i/>
      <w:iCs/>
      <w:kern w:val="0"/>
      <w:sz w:val="18"/>
      <w:szCs w:val="18"/>
      <w:lang w:val="en-US" w:eastAsia="ja-JP"/>
    </w:rPr>
  </w:style>
  <w:style w:type="character" w:customStyle="1" w:styleId="B1">
    <w:name w:val="B1 (文字)"/>
    <w:qFormat/>
    <w:locked/>
    <w:rPr>
      <w:lang w:val="en-GB" w:eastAsia="en-US"/>
    </w:rPr>
  </w:style>
  <w:style w:type="character" w:customStyle="1" w:styleId="TP-changeChar">
    <w:name w:val="TP-change Char"/>
    <w:link w:val="TP-change"/>
    <w:qFormat/>
    <w:rPr>
      <w:rFonts w:ascii="Times New Roman" w:hAnsi="Times New Roman"/>
      <w:b/>
    </w:rPr>
  </w:style>
  <w:style w:type="paragraph" w:customStyle="1" w:styleId="TP-change">
    <w:name w:val="TP-change"/>
    <w:basedOn w:val="Normal"/>
    <w:link w:val="TP-changeChar"/>
    <w:qFormat/>
    <w:pPr>
      <w:numPr>
        <w:numId w:val="3"/>
      </w:numPr>
      <w:overflowPunct/>
      <w:autoSpaceDE/>
      <w:autoSpaceDN/>
      <w:adjustRightInd/>
      <w:spacing w:after="0" w:line="240" w:lineRule="auto"/>
      <w:jc w:val="center"/>
      <w:textAlignment w:val="auto"/>
    </w:pPr>
    <w:rPr>
      <w:b/>
      <w:sz w:val="20"/>
    </w:rPr>
  </w:style>
  <w:style w:type="character" w:customStyle="1" w:styleId="B1Char1">
    <w:name w:val="B1 Char1"/>
    <w:qFormat/>
    <w:rPr>
      <w:rFonts w:ascii="Times New Roman" w:eastAsia="Times New Roman" w:hAnsi="Times New Roman"/>
      <w:lang w:val="en-GB" w:eastAsia="zh-CN"/>
    </w:rPr>
  </w:style>
  <w:style w:type="character" w:customStyle="1" w:styleId="Heading5Char">
    <w:name w:val="Heading 5 Char"/>
    <w:link w:val="Heading5"/>
    <w:qFormat/>
    <w:rPr>
      <w:rFonts w:ascii="Arial" w:hAnsi="Arial"/>
      <w:sz w:val="22"/>
      <w:szCs w:val="22"/>
      <w:lang w:val="en-GB"/>
    </w:rPr>
  </w:style>
  <w:style w:type="character" w:customStyle="1" w:styleId="ObservationstyleChar">
    <w:name w:val="Observation style Char"/>
    <w:link w:val="Observationstyle"/>
    <w:qFormat/>
    <w:rPr>
      <w:rFonts w:ascii="Times New Roman" w:hAnsi="Times New Roman"/>
      <w:lang w:val="en-US"/>
    </w:rPr>
  </w:style>
  <w:style w:type="paragraph" w:customStyle="1" w:styleId="Observationstyle">
    <w:name w:val="Observation style"/>
    <w:basedOn w:val="Normal"/>
    <w:link w:val="ObservationstyleChar"/>
    <w:qFormat/>
    <w:pPr>
      <w:numPr>
        <w:numId w:val="4"/>
      </w:numPr>
      <w:spacing w:after="180" w:line="240" w:lineRule="auto"/>
      <w:textAlignment w:val="auto"/>
    </w:pPr>
    <w:rPr>
      <w:sz w:val="20"/>
      <w:lang w:val="en-US"/>
    </w:rPr>
  </w:style>
  <w:style w:type="character" w:customStyle="1" w:styleId="NOChar">
    <w:name w:val="NO Char"/>
    <w:qFormat/>
    <w:rPr>
      <w:rFonts w:eastAsia="Times New Roman"/>
      <w:lang w:eastAsia="ja-JP"/>
    </w:rPr>
  </w:style>
  <w:style w:type="character" w:customStyle="1" w:styleId="CommentSubjectChar">
    <w:name w:val="Comment Subject Char"/>
    <w:link w:val="CommentSubject"/>
    <w:uiPriority w:val="99"/>
    <w:semiHidden/>
    <w:qFormat/>
    <w:rPr>
      <w:rFonts w:ascii="Times New Roman" w:eastAsia="MS Mincho" w:hAnsi="Times New Roman"/>
      <w:b/>
      <w:bCs/>
      <w:sz w:val="22"/>
      <w:lang w:val="en-GB" w:eastAsia="en-GB"/>
    </w:rPr>
  </w:style>
  <w:style w:type="character" w:customStyle="1" w:styleId="ListParagraphChar1">
    <w:name w:val="List Paragraph Char1"/>
    <w:aliases w:val="- Bullets Char,?? ?? Char,????? Char,???? Char,Lista1 Char,목록 단락 Char,列出段落1 Char,¥¡¡¡¡ì¬º¥¹¥È¶ÎÂä Char,ÁÐ³ö¶ÎÂä Char,列表段落1 Char,—ño’i—Ž Char,¥ê¥¹¥È¶ÎÂä Char,1st level - Bullet List Paragraph Char,Lettre d'introduction Char"/>
    <w:link w:val="ListParagraph"/>
    <w:uiPriority w:val="34"/>
    <w:qFormat/>
    <w:locked/>
    <w:rPr>
      <w:rFonts w:ascii="Calibri" w:hAnsi="Calibri"/>
      <w:kern w:val="2"/>
      <w:sz w:val="21"/>
      <w:szCs w:val="22"/>
    </w:rPr>
  </w:style>
  <w:style w:type="paragraph" w:styleId="ListParagraph">
    <w:name w:val="List Paragraph"/>
    <w:aliases w:val="- Bullets,?? ??,?????,????,Lista1,목록 단락,列出段落1,¥¡¡¡¡ì¬º¥¹¥È¶ÎÂä,ÁÐ³ö¶ÎÂä,列表段落1,—ño’i—Ž,¥ê¥¹¥È¶ÎÂä,1st level - Bullet List Paragraph,Lettre d'introduction,Paragrafo elenco,Normal bullet 2,Bullet list,목록단락,列表段落11,列表段落,リスト段落"/>
    <w:basedOn w:val="Normal"/>
    <w:link w:val="ListParagraphChar1"/>
    <w:uiPriority w:val="34"/>
    <w:qFormat/>
    <w:pPr>
      <w:widowControl w:val="0"/>
      <w:overflowPunct/>
      <w:autoSpaceDE/>
      <w:autoSpaceDN/>
      <w:adjustRightInd/>
      <w:spacing w:after="0" w:line="240" w:lineRule="auto"/>
      <w:ind w:firstLineChars="200" w:firstLine="420"/>
      <w:textAlignment w:val="auto"/>
    </w:pPr>
    <w:rPr>
      <w:rFonts w:ascii="Calibri" w:hAnsi="Calibri"/>
      <w:kern w:val="2"/>
      <w:sz w:val="21"/>
      <w:szCs w:val="22"/>
      <w:lang w:val="en-US"/>
    </w:rPr>
  </w:style>
  <w:style w:type="character" w:customStyle="1" w:styleId="3GPPHeaderChar">
    <w:name w:val="3GPP_Header Char"/>
    <w:link w:val="3GPPHeader"/>
    <w:qFormat/>
    <w:rPr>
      <w:rFonts w:ascii="Times New Roman" w:eastAsia="SimSun" w:hAnsi="Times New Roman" w:cs="Times New Roman"/>
      <w:b/>
      <w:kern w:val="0"/>
      <w:szCs w:val="20"/>
      <w:lang w:val="en-GB"/>
    </w:rPr>
  </w:style>
  <w:style w:type="paragraph" w:customStyle="1" w:styleId="3GPPHeader">
    <w:name w:val="3GPP_Header"/>
    <w:basedOn w:val="Normal"/>
    <w:link w:val="3GPPHeaderChar"/>
    <w:qFormat/>
    <w:pPr>
      <w:tabs>
        <w:tab w:val="left" w:pos="1701"/>
        <w:tab w:val="right" w:pos="9639"/>
      </w:tabs>
      <w:spacing w:after="240"/>
    </w:pPr>
    <w:rPr>
      <w:b/>
      <w:sz w:val="20"/>
    </w:rPr>
  </w:style>
  <w:style w:type="character" w:customStyle="1" w:styleId="Heading6Char">
    <w:name w:val="Heading 6 Char"/>
    <w:link w:val="Heading6"/>
    <w:qFormat/>
    <w:rPr>
      <w:rFonts w:ascii="Arial" w:hAnsi="Arial"/>
      <w:sz w:val="22"/>
      <w:lang w:val="en-GB"/>
    </w:rPr>
  </w:style>
  <w:style w:type="character" w:customStyle="1" w:styleId="Heading2Char">
    <w:name w:val="Heading 2 Char"/>
    <w:link w:val="Heading2"/>
    <w:qFormat/>
    <w:rPr>
      <w:rFonts w:ascii="Arial" w:hAnsi="Arial"/>
      <w:sz w:val="32"/>
      <w:szCs w:val="32"/>
      <w:lang w:val="en-GB"/>
    </w:rPr>
  </w:style>
  <w:style w:type="character" w:customStyle="1" w:styleId="Heading3Char">
    <w:name w:val="Heading 3 Char"/>
    <w:link w:val="Heading3"/>
    <w:qFormat/>
    <w:rPr>
      <w:rFonts w:ascii="Arial" w:hAnsi="Arial"/>
      <w:sz w:val="28"/>
      <w:szCs w:val="28"/>
      <w:lang w:val="en-GB"/>
    </w:rPr>
  </w:style>
  <w:style w:type="character" w:customStyle="1" w:styleId="Heading4Char">
    <w:name w:val="Heading 4 Char"/>
    <w:link w:val="Heading4"/>
    <w:qFormat/>
    <w:rPr>
      <w:rFonts w:ascii="Arial" w:hAnsi="Arial"/>
      <w:lang w:val="en-GB"/>
    </w:rPr>
  </w:style>
  <w:style w:type="character" w:customStyle="1" w:styleId="Heading7Char">
    <w:name w:val="Heading 7 Char"/>
    <w:link w:val="Heading7"/>
    <w:qFormat/>
    <w:rPr>
      <w:rFonts w:ascii="Arial" w:hAnsi="Arial"/>
      <w:sz w:val="22"/>
      <w:lang w:val="en-GB"/>
    </w:rPr>
  </w:style>
  <w:style w:type="character" w:customStyle="1" w:styleId="Heading9Char">
    <w:name w:val="Heading 9 Char"/>
    <w:link w:val="Heading9"/>
    <w:qFormat/>
    <w:rPr>
      <w:rFonts w:ascii="Arial" w:hAnsi="Arial"/>
      <w:sz w:val="22"/>
      <w:lang w:val="en-GB"/>
    </w:rPr>
  </w:style>
  <w:style w:type="character" w:customStyle="1" w:styleId="B1Char">
    <w:name w:val="B1 Char"/>
    <w:qFormat/>
    <w:rPr>
      <w:lang w:eastAsia="en-US"/>
    </w:rPr>
  </w:style>
  <w:style w:type="character" w:customStyle="1" w:styleId="HeaderChar">
    <w:name w:val="Header Char"/>
    <w:link w:val="Header"/>
    <w:qFormat/>
    <w:rPr>
      <w:rFonts w:ascii="Times New Roman" w:eastAsia="SimSun" w:hAnsi="Times New Roman" w:cs="Times New Roman"/>
      <w:kern w:val="0"/>
      <w:sz w:val="18"/>
      <w:szCs w:val="18"/>
      <w:lang w:val="en-GB"/>
    </w:rPr>
  </w:style>
  <w:style w:type="character" w:customStyle="1" w:styleId="DocumentMapChar">
    <w:name w:val="Document Map Char"/>
    <w:link w:val="DocumentMap"/>
    <w:uiPriority w:val="99"/>
    <w:semiHidden/>
    <w:qFormat/>
    <w:rPr>
      <w:rFonts w:ascii="SimSun" w:eastAsia="SimSun" w:hAnsi="Times New Roman" w:cs="Times New Roman"/>
      <w:kern w:val="0"/>
      <w:sz w:val="18"/>
      <w:szCs w:val="18"/>
      <w:lang w:val="en-GB"/>
    </w:rPr>
  </w:style>
  <w:style w:type="character" w:customStyle="1" w:styleId="Doc-text2Char">
    <w:name w:val="Doc-text2 Char"/>
    <w:link w:val="Doc-text2"/>
    <w:qFormat/>
    <w:rPr>
      <w:rFonts w:ascii="Arial" w:eastAsia="MS Mincho" w:hAnsi="Arial" w:cs="Times New Roman"/>
      <w:kern w:val="0"/>
      <w:sz w:val="20"/>
      <w:lang w:val="en-GB" w:eastAsia="en-GB"/>
    </w:rPr>
  </w:style>
  <w:style w:type="character" w:customStyle="1" w:styleId="CommentTextChar">
    <w:name w:val="Comment Text Char"/>
    <w:link w:val="CommentText"/>
    <w:qFormat/>
    <w:rPr>
      <w:rFonts w:ascii="Arial" w:eastAsia="MS Mincho" w:hAnsi="Arial"/>
      <w:lang w:val="en-GB" w:eastAsia="en-GB"/>
    </w:rPr>
  </w:style>
  <w:style w:type="character" w:customStyle="1" w:styleId="B1Zchn">
    <w:name w:val="B1 Zchn"/>
    <w:link w:val="B10"/>
    <w:qFormat/>
    <w:rPr>
      <w:rFonts w:ascii="Times New Roman" w:eastAsia="MS Mincho" w:hAnsi="Times New Roman"/>
      <w:lang w:val="en-GB" w:eastAsia="en-US"/>
    </w:rPr>
  </w:style>
  <w:style w:type="paragraph" w:customStyle="1" w:styleId="B10">
    <w:name w:val="B1"/>
    <w:basedOn w:val="List"/>
    <w:link w:val="B1Zchn"/>
    <w:qFormat/>
    <w:pPr>
      <w:overflowPunct/>
      <w:autoSpaceDE/>
      <w:autoSpaceDN/>
      <w:adjustRightInd/>
      <w:spacing w:after="180" w:line="240" w:lineRule="auto"/>
      <w:ind w:left="568" w:firstLineChars="0" w:hanging="284"/>
      <w:jc w:val="left"/>
      <w:textAlignment w:val="auto"/>
    </w:pPr>
    <w:rPr>
      <w:rFonts w:eastAsia="MS Mincho"/>
      <w:sz w:val="20"/>
      <w:lang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qFormat/>
    <w:rPr>
      <w:rFonts w:ascii="Times New Roman" w:eastAsia="MS Mincho" w:hAnsi="Times New Roman"/>
      <w:szCs w:val="24"/>
      <w:lang w:eastAsia="en-US"/>
    </w:rPr>
  </w:style>
  <w:style w:type="character" w:customStyle="1" w:styleId="B2Char">
    <w:name w:val="B2 Char"/>
    <w:link w:val="B2"/>
    <w:qFormat/>
    <w:rPr>
      <w:rFonts w:ascii="Calibri" w:eastAsia="Times New Roman" w:hAnsi="Calibri" w:cs="Calibri"/>
      <w:sz w:val="22"/>
      <w:szCs w:val="22"/>
      <w:lang w:val="en-GB"/>
    </w:rPr>
  </w:style>
  <w:style w:type="paragraph" w:customStyle="1" w:styleId="B2">
    <w:name w:val="B2"/>
    <w:basedOn w:val="List2"/>
    <w:link w:val="B2Char"/>
    <w:qFormat/>
    <w:pPr>
      <w:overflowPunct/>
      <w:autoSpaceDE/>
      <w:autoSpaceDN/>
      <w:adjustRightInd/>
      <w:spacing w:after="0" w:line="240" w:lineRule="auto"/>
      <w:ind w:leftChars="0" w:left="851" w:firstLineChars="0" w:hanging="284"/>
      <w:jc w:val="left"/>
      <w:textAlignment w:val="auto"/>
    </w:pPr>
    <w:rPr>
      <w:rFonts w:ascii="Calibri" w:eastAsia="Times New Roman" w:hAnsi="Calibri" w:cs="Calibri"/>
      <w:szCs w:val="22"/>
    </w:rPr>
  </w:style>
  <w:style w:type="character" w:customStyle="1" w:styleId="TALZchn">
    <w:name w:val="TAL Zchn"/>
    <w:link w:val="TAL"/>
    <w:qFormat/>
    <w:rPr>
      <w:rFonts w:ascii="Arial" w:hAnsi="Arial"/>
      <w:sz w:val="18"/>
      <w:lang w:val="en-GB" w:eastAsia="en-US"/>
    </w:rPr>
  </w:style>
  <w:style w:type="paragraph" w:customStyle="1" w:styleId="TAL">
    <w:name w:val="TAL"/>
    <w:basedOn w:val="Normal"/>
    <w:link w:val="TALZchn"/>
    <w:qFormat/>
    <w:pPr>
      <w:keepNext/>
      <w:keepLines/>
      <w:overflowPunct/>
      <w:autoSpaceDE/>
      <w:autoSpaceDN/>
      <w:adjustRightInd/>
      <w:spacing w:after="0" w:line="240" w:lineRule="auto"/>
      <w:jc w:val="left"/>
      <w:textAlignment w:val="auto"/>
    </w:pPr>
    <w:rPr>
      <w:rFonts w:ascii="Arial" w:hAnsi="Arial"/>
      <w:sz w:val="18"/>
      <w:lang w:eastAsia="en-US"/>
    </w:rPr>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Doc-text"/>
    <w:link w:val="Doc-titleChar"/>
    <w:qFormat/>
    <w:pPr>
      <w:overflowPunct/>
      <w:autoSpaceDE/>
      <w:autoSpaceDN/>
      <w:adjustRightInd/>
      <w:spacing w:after="0" w:line="240" w:lineRule="auto"/>
      <w:ind w:left="1260" w:hanging="1260"/>
      <w:jc w:val="left"/>
      <w:textAlignment w:val="auto"/>
    </w:pPr>
    <w:rPr>
      <w:rFonts w:ascii="Arial" w:eastAsia="MS Mincho" w:hAnsi="Arial"/>
      <w:sz w:val="20"/>
      <w:szCs w:val="24"/>
      <w:lang w:eastAsia="en-GB"/>
    </w:rPr>
  </w:style>
  <w:style w:type="character" w:customStyle="1" w:styleId="NOZchn">
    <w:name w:val="NO Zchn"/>
    <w:link w:val="NO"/>
    <w:qFormat/>
    <w:rPr>
      <w:rFonts w:ascii="Times New Roman" w:hAnsi="Times New Roman"/>
      <w:lang w:val="en-GB" w:eastAsia="en-US"/>
    </w:rPr>
  </w:style>
  <w:style w:type="paragraph" w:customStyle="1" w:styleId="NO">
    <w:name w:val="NO"/>
    <w:basedOn w:val="Normal"/>
    <w:link w:val="NOZchn"/>
    <w:qFormat/>
    <w:pPr>
      <w:keepLines/>
      <w:overflowPunct/>
      <w:autoSpaceDE/>
      <w:autoSpaceDN/>
      <w:adjustRightInd/>
      <w:spacing w:after="180" w:line="240" w:lineRule="auto"/>
      <w:ind w:left="1135" w:hanging="851"/>
      <w:jc w:val="left"/>
      <w:textAlignment w:val="auto"/>
    </w:pPr>
    <w:rPr>
      <w:sz w:val="20"/>
      <w:lang w:eastAsia="en-US"/>
    </w:rPr>
  </w:style>
  <w:style w:type="character" w:customStyle="1" w:styleId="a">
    <w:name w:val="批注文字 字符"/>
    <w:uiPriority w:val="99"/>
    <w:qFormat/>
    <w:rPr>
      <w:rFonts w:ascii="Arial" w:hAnsi="Arial"/>
      <w:lang w:val="en-GB" w:eastAsia="zh-CN"/>
    </w:rPr>
  </w:style>
  <w:style w:type="character" w:customStyle="1" w:styleId="B3Char2">
    <w:name w:val="B3 Char2"/>
    <w:link w:val="B3"/>
    <w:qFormat/>
    <w:rPr>
      <w:rFonts w:ascii="Times New Roman" w:eastAsia="Times New Roman" w:hAnsi="Times New Roman"/>
      <w:lang w:eastAsia="ja-JP"/>
    </w:rPr>
  </w:style>
  <w:style w:type="paragraph" w:customStyle="1" w:styleId="B3">
    <w:name w:val="B3"/>
    <w:basedOn w:val="List3"/>
    <w:link w:val="B3Char2"/>
    <w:qFormat/>
    <w:pPr>
      <w:spacing w:after="180" w:line="240" w:lineRule="auto"/>
      <w:ind w:leftChars="0" w:left="1135" w:firstLineChars="0" w:hanging="284"/>
      <w:jc w:val="left"/>
    </w:pPr>
    <w:rPr>
      <w:rFonts w:eastAsia="Times New Roman"/>
      <w:sz w:val="20"/>
      <w:lang w:eastAsia="ja-JP"/>
    </w:rPr>
  </w:style>
  <w:style w:type="character" w:customStyle="1" w:styleId="a0">
    <w:name w:val="列表段落 字符"/>
    <w:uiPriority w:val="34"/>
    <w:qFormat/>
    <w:locked/>
    <w:rPr>
      <w:kern w:val="2"/>
      <w:sz w:val="21"/>
      <w:szCs w:val="24"/>
    </w:rPr>
  </w:style>
  <w:style w:type="character" w:customStyle="1" w:styleId="FootnoteTextChar">
    <w:name w:val="Footnote Text Char"/>
    <w:link w:val="FootnoteText"/>
    <w:semiHidden/>
    <w:qFormat/>
    <w:rPr>
      <w:rFonts w:ascii="Arial" w:eastAsia="DengXian" w:hAnsi="Arial"/>
      <w:sz w:val="16"/>
      <w:szCs w:val="16"/>
      <w:lang w:val="en-GB"/>
    </w:rPr>
  </w:style>
  <w:style w:type="character" w:customStyle="1" w:styleId="CommentsChar">
    <w:name w:val="Comments Char"/>
    <w:link w:val="Comments"/>
    <w:qFormat/>
    <w:locked/>
    <w:rPr>
      <w:rFonts w:ascii="Arial" w:eastAsia="MS Mincho" w:hAnsi="Arial" w:cs="Arial"/>
      <w:i/>
      <w:sz w:val="18"/>
      <w:szCs w:val="24"/>
      <w:lang w:val="en-GB" w:eastAsia="en-GB"/>
    </w:rPr>
  </w:style>
  <w:style w:type="paragraph" w:customStyle="1" w:styleId="Comments">
    <w:name w:val="Comments"/>
    <w:basedOn w:val="Normal"/>
    <w:link w:val="CommentsChar"/>
    <w:qFormat/>
    <w:pPr>
      <w:overflowPunct/>
      <w:autoSpaceDE/>
      <w:autoSpaceDN/>
      <w:adjustRightInd/>
      <w:spacing w:before="40" w:after="0" w:line="240" w:lineRule="auto"/>
      <w:jc w:val="left"/>
      <w:textAlignment w:val="auto"/>
    </w:pPr>
    <w:rPr>
      <w:rFonts w:ascii="Arial" w:eastAsia="MS Mincho" w:hAnsi="Arial" w:cs="Arial"/>
      <w:i/>
      <w:sz w:val="18"/>
      <w:szCs w:val="24"/>
      <w:lang w:val="en-US" w:eastAsia="en-GB"/>
    </w:rPr>
  </w:style>
  <w:style w:type="character" w:customStyle="1" w:styleId="a1">
    <w:name w:val="脚注文本 字符"/>
    <w:semiHidden/>
    <w:qFormat/>
    <w:rPr>
      <w:rFonts w:ascii="Arial" w:eastAsia="DengXian" w:hAnsi="Arial" w:cs="Times New Roman"/>
      <w:kern w:val="0"/>
      <w:sz w:val="16"/>
      <w:szCs w:val="16"/>
      <w:lang w:val="en-GB"/>
    </w:rPr>
  </w:style>
  <w:style w:type="character" w:customStyle="1" w:styleId="CaptionChar">
    <w:name w:val="Caption Char"/>
    <w:link w:val="Caption"/>
    <w:qFormat/>
    <w:rPr>
      <w:rFonts w:ascii="Times New Roman" w:eastAsia="Batang" w:hAnsi="Times New Roman"/>
      <w:b/>
      <w:bCs/>
      <w:lang w:val="en-GB" w:eastAsia="en-US"/>
    </w:rPr>
  </w:style>
  <w:style w:type="character" w:customStyle="1" w:styleId="a2">
    <w:name w:val="列出段落 字符"/>
    <w:aliases w:val="- Bullets 字符,?? ?? 字符,????? 字符,???? 字符,Lista1 字符,목록 단락 字符,列出段落1 字符,中等深浅网格 1 - 着色 21 字符,¥¡¡¡¡ì¬º¥¹¥È¶ÎÂä 字符,ÁÐ³ö¶ÎÂä 字符,列表段落1 字符,—ño’i—Ž 字符,¥ê¥¹¥È¶ÎÂä 字符,1st level - Bullet List Paragraph 字符,Lettre d'introduction 字符,Paragrafo elenco 字符,목록단락 字符"/>
    <w:uiPriority w:val="34"/>
    <w:qFormat/>
    <w:locked/>
    <w:rPr>
      <w:rFonts w:eastAsia="SimSun"/>
      <w:lang w:eastAsia="ja-JP"/>
    </w:rPr>
  </w:style>
  <w:style w:type="character" w:customStyle="1" w:styleId="2Char">
    <w:name w:val="标题 2 Char"/>
    <w:rPr>
      <w:rFonts w:ascii="Arial" w:hAnsi="Arial"/>
      <w:sz w:val="32"/>
      <w:szCs w:val="32"/>
      <w:lang w:val="en-GB"/>
    </w:rPr>
  </w:style>
  <w:style w:type="paragraph" w:customStyle="1" w:styleId="U-Bullet">
    <w:name w:val="U-Bullet"/>
    <w:qFormat/>
    <w:pPr>
      <w:numPr>
        <w:numId w:val="5"/>
      </w:numPr>
      <w:spacing w:before="120" w:after="40"/>
    </w:pPr>
    <w:rPr>
      <w:rFonts w:ascii="Times New Roman" w:eastAsia="MS Mincho" w:hAnsi="Times New Roman"/>
      <w:sz w:val="22"/>
      <w:lang w:val="en-US" w:eastAsia="en-US"/>
    </w:rPr>
  </w:style>
  <w:style w:type="paragraph" w:customStyle="1" w:styleId="Eqn">
    <w:name w:val="Eqn"/>
    <w:basedOn w:val="Normal"/>
    <w:qFormat/>
    <w:pPr>
      <w:tabs>
        <w:tab w:val="center" w:pos="4608"/>
        <w:tab w:val="right" w:pos="9216"/>
      </w:tabs>
      <w:overflowPunct/>
      <w:snapToGrid w:val="0"/>
      <w:spacing w:line="240" w:lineRule="auto"/>
      <w:textAlignment w:val="auto"/>
    </w:pPr>
    <w:rPr>
      <w:szCs w:val="22"/>
      <w:lang w:val="en-US" w:eastAsia="ja-JP"/>
    </w:rPr>
  </w:style>
  <w:style w:type="paragraph" w:customStyle="1" w:styleId="Observation">
    <w:name w:val="Observation"/>
    <w:basedOn w:val="Normal"/>
    <w:qFormat/>
    <w:pPr>
      <w:widowControl w:val="0"/>
      <w:numPr>
        <w:numId w:val="6"/>
      </w:numPr>
      <w:tabs>
        <w:tab w:val="left" w:pos="1701"/>
      </w:tabs>
      <w:overflowPunct/>
      <w:autoSpaceDE/>
      <w:autoSpaceDN/>
      <w:adjustRightInd/>
      <w:spacing w:after="0" w:line="240" w:lineRule="auto"/>
      <w:textAlignment w:val="auto"/>
    </w:pPr>
    <w:rPr>
      <w:rFonts w:ascii="Calibri" w:eastAsia="DengXian" w:hAnsi="Calibri"/>
      <w:b/>
      <w:bCs/>
      <w:kern w:val="2"/>
      <w:sz w:val="21"/>
      <w:szCs w:val="22"/>
      <w:lang w:val="en-US"/>
    </w:rPr>
  </w:style>
  <w:style w:type="paragraph" w:customStyle="1" w:styleId="TAH">
    <w:name w:val="TAH"/>
    <w:basedOn w:val="TAC"/>
    <w:rPr>
      <w:b/>
    </w:rPr>
  </w:style>
  <w:style w:type="paragraph" w:customStyle="1" w:styleId="TAC">
    <w:name w:val="TAC"/>
    <w:basedOn w:val="TAL"/>
    <w:qFormat/>
    <w:pPr>
      <w:jc w:val="center"/>
    </w:pPr>
  </w:style>
  <w:style w:type="paragraph" w:customStyle="1" w:styleId="U3-Bullet3">
    <w:name w:val="U3-Bullet 3"/>
    <w:basedOn w:val="U2-Bullet2"/>
    <w:qFormat/>
    <w:pPr>
      <w:numPr>
        <w:ilvl w:val="2"/>
      </w:numPr>
    </w:pPr>
    <w:rPr>
      <w:lang w:eastAsia="ja-JP"/>
    </w:rPr>
  </w:style>
  <w:style w:type="paragraph" w:customStyle="1" w:styleId="U2-Bullet2">
    <w:name w:val="U2-Bullet 2"/>
    <w:basedOn w:val="U-Bullet"/>
    <w:qFormat/>
    <w:pPr>
      <w:numPr>
        <w:ilvl w:val="1"/>
      </w:numPr>
      <w:tabs>
        <w:tab w:val="left" w:pos="2160"/>
      </w:tabs>
    </w:pPr>
  </w:style>
  <w:style w:type="paragraph" w:customStyle="1" w:styleId="a3">
    <w:name w:val="缺省文本"/>
    <w:basedOn w:val="Normal"/>
    <w:qFormat/>
    <w:pPr>
      <w:widowControl w:val="0"/>
      <w:overflowPunct/>
      <w:spacing w:after="0" w:line="360" w:lineRule="auto"/>
      <w:jc w:val="left"/>
      <w:textAlignment w:val="auto"/>
    </w:pPr>
    <w:rPr>
      <w:sz w:val="21"/>
      <w:lang w:val="en-US"/>
    </w:rPr>
  </w:style>
  <w:style w:type="paragraph" w:customStyle="1" w:styleId="1-21">
    <w:name w:val="中等深浅网格 1 - 着色 21"/>
    <w:basedOn w:val="Normal"/>
    <w:uiPriority w:val="34"/>
    <w:qFormat/>
    <w:pPr>
      <w:ind w:firstLineChars="200" w:firstLine="420"/>
    </w:pPr>
  </w:style>
  <w:style w:type="paragraph" w:customStyle="1" w:styleId="U4-Bullet4">
    <w:name w:val="U4-Bullet 4"/>
    <w:basedOn w:val="U3-Bullet3"/>
    <w:qFormat/>
    <w:pPr>
      <w:numPr>
        <w:ilvl w:val="3"/>
      </w:numPr>
    </w:pPr>
    <w:rPr>
      <w:szCs w:val="24"/>
    </w:rPr>
  </w:style>
  <w:style w:type="paragraph" w:customStyle="1" w:styleId="Default">
    <w:name w:val="Default"/>
    <w:qFormat/>
    <w:pPr>
      <w:widowControl w:val="0"/>
      <w:autoSpaceDE w:val="0"/>
      <w:autoSpaceDN w:val="0"/>
      <w:adjustRightInd w:val="0"/>
    </w:pPr>
    <w:rPr>
      <w:rFonts w:ascii="Arial" w:hAnsi="Arial" w:cs="Arial"/>
      <w:color w:val="000000"/>
      <w:sz w:val="24"/>
      <w:szCs w:val="24"/>
      <w:lang w:val="en-US"/>
    </w:rPr>
  </w:style>
  <w:style w:type="paragraph" w:customStyle="1" w:styleId="2-21">
    <w:name w:val="中等深浅列表 2 - 着色 21"/>
    <w:uiPriority w:val="99"/>
    <w:semiHidden/>
    <w:qFormat/>
    <w:rPr>
      <w:rFonts w:ascii="Times New Roman" w:hAnsi="Times New Roman"/>
      <w:sz w:val="22"/>
    </w:rPr>
  </w:style>
  <w:style w:type="paragraph" w:customStyle="1" w:styleId="Agreement">
    <w:name w:val="Agreement"/>
    <w:basedOn w:val="Normal"/>
    <w:next w:val="Doc-text2"/>
    <w:uiPriority w:val="99"/>
    <w:qFormat/>
    <w:pPr>
      <w:numPr>
        <w:numId w:val="7"/>
      </w:numPr>
      <w:overflowPunct/>
      <w:autoSpaceDE/>
      <w:autoSpaceDN/>
      <w:adjustRightInd/>
      <w:spacing w:before="60" w:after="0" w:line="240" w:lineRule="auto"/>
      <w:jc w:val="left"/>
      <w:textAlignment w:val="auto"/>
    </w:pPr>
    <w:rPr>
      <w:rFonts w:ascii="Arial" w:eastAsia="MS Mincho" w:hAnsi="Arial"/>
      <w:b/>
      <w:sz w:val="20"/>
      <w:szCs w:val="24"/>
      <w:lang w:eastAsia="en-GB"/>
    </w:rPr>
  </w:style>
  <w:style w:type="paragraph" w:customStyle="1" w:styleId="-11">
    <w:name w:val="彩色列表 - 着色 11"/>
    <w:basedOn w:val="Normal"/>
    <w:uiPriority w:val="99"/>
    <w:qFormat/>
    <w:pPr>
      <w:widowControl w:val="0"/>
      <w:overflowPunct/>
      <w:autoSpaceDE/>
      <w:autoSpaceDN/>
      <w:adjustRightInd/>
      <w:spacing w:after="0" w:line="240" w:lineRule="auto"/>
      <w:ind w:firstLineChars="200" w:firstLine="420"/>
      <w:textAlignment w:val="auto"/>
    </w:pPr>
    <w:rPr>
      <w:rFonts w:ascii="Calibri" w:hAnsi="Calibri"/>
      <w:kern w:val="2"/>
      <w:sz w:val="21"/>
      <w:szCs w:val="22"/>
      <w:lang w:val="en-US"/>
    </w:rPr>
  </w:style>
  <w:style w:type="paragraph" w:customStyle="1" w:styleId="4h4H4H41h41H42h42H43h43H411h411H421h421H44h">
    <w:name w:val="スタイル 見出し 4h4H4H41h41H42h42H43h43H411h411H421h421H44h..."/>
    <w:basedOn w:val="Heading4"/>
    <w:uiPriority w:val="99"/>
    <w:qFormat/>
    <w:pPr>
      <w:keepLines w:val="0"/>
      <w:numPr>
        <w:ilvl w:val="3"/>
        <w:numId w:val="8"/>
      </w:numPr>
      <w:overflowPunct/>
      <w:autoSpaceDE/>
      <w:autoSpaceDN/>
      <w:adjustRightInd/>
      <w:spacing w:before="240" w:after="60" w:line="240" w:lineRule="auto"/>
      <w:jc w:val="left"/>
      <w:textAlignment w:val="auto"/>
    </w:pPr>
    <w:rPr>
      <w:rFonts w:eastAsia="Times New Roman"/>
      <w:b/>
      <w:i/>
      <w:iCs/>
      <w:szCs w:val="26"/>
      <w:lang w:val="en-US"/>
    </w:rPr>
  </w:style>
  <w:style w:type="paragraph" w:customStyle="1" w:styleId="TH">
    <w:name w:val="TH"/>
    <w:basedOn w:val="Normal"/>
    <w:link w:val="THChar"/>
    <w:qFormat/>
    <w:pPr>
      <w:keepNext/>
      <w:keepLines/>
      <w:overflowPunct/>
      <w:autoSpaceDE/>
      <w:autoSpaceDN/>
      <w:adjustRightInd/>
      <w:spacing w:before="60" w:after="180" w:line="240" w:lineRule="auto"/>
      <w:jc w:val="center"/>
      <w:textAlignment w:val="auto"/>
    </w:pPr>
    <w:rPr>
      <w:rFonts w:ascii="Arial" w:hAnsi="Arial"/>
      <w:b/>
      <w:sz w:val="20"/>
      <w:lang w:eastAsia="en-US"/>
    </w:rPr>
  </w:style>
  <w:style w:type="paragraph" w:customStyle="1" w:styleId="11">
    <w:name w:val="样式1.1"/>
    <w:basedOn w:val="Heading2"/>
    <w:qFormat/>
    <w:pPr>
      <w:tabs>
        <w:tab w:val="left" w:pos="576"/>
      </w:tabs>
      <w:ind w:left="576"/>
    </w:pPr>
  </w:style>
  <w:style w:type="paragraph" w:customStyle="1" w:styleId="Proposal">
    <w:name w:val="Proposal"/>
    <w:basedOn w:val="Normal"/>
    <w:link w:val="ProposalChar"/>
    <w:qFormat/>
    <w:pPr>
      <w:numPr>
        <w:numId w:val="9"/>
      </w:numPr>
      <w:tabs>
        <w:tab w:val="left" w:pos="1701"/>
      </w:tabs>
      <w:spacing w:line="240" w:lineRule="auto"/>
    </w:pPr>
    <w:rPr>
      <w:rFonts w:ascii="Arial" w:eastAsia="DengXian" w:hAnsi="Arial"/>
      <w:b/>
      <w:bCs/>
      <w:sz w:val="20"/>
    </w:rPr>
  </w:style>
  <w:style w:type="character" w:customStyle="1" w:styleId="ProposalChar">
    <w:name w:val="Proposal Char"/>
    <w:link w:val="Proposal"/>
    <w:qFormat/>
    <w:rPr>
      <w:rFonts w:ascii="Arial" w:eastAsia="DengXian" w:hAnsi="Arial"/>
      <w:b/>
      <w:bCs/>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proposal0">
    <w:name w:val="proposal"/>
    <w:basedOn w:val="Normal"/>
    <w:qFormat/>
    <w:pPr>
      <w:overflowPunct/>
      <w:autoSpaceDE/>
      <w:autoSpaceDN/>
      <w:adjustRightInd/>
      <w:spacing w:before="100" w:beforeAutospacing="1" w:after="100" w:afterAutospacing="1" w:line="240" w:lineRule="auto"/>
      <w:jc w:val="left"/>
      <w:textAlignment w:val="auto"/>
    </w:pPr>
    <w:rPr>
      <w:rFonts w:ascii="SimSun" w:hAnsi="SimSun" w:cs="SimSun"/>
      <w:sz w:val="24"/>
      <w:szCs w:val="24"/>
      <w:lang w:val="en-US"/>
    </w:rPr>
  </w:style>
  <w:style w:type="paragraph" w:customStyle="1" w:styleId="EditorsNote">
    <w:name w:val="Editor's Note"/>
    <w:basedOn w:val="NO"/>
    <w:link w:val="EditorsNoteChar"/>
    <w:qFormat/>
    <w:rPr>
      <w:rFonts w:eastAsia="Malgun Gothic"/>
      <w:color w:val="FF0000"/>
    </w:rPr>
  </w:style>
  <w:style w:type="character" w:customStyle="1" w:styleId="EditorsNoteChar">
    <w:name w:val="Editor's Note Char"/>
    <w:link w:val="EditorsNote"/>
    <w:qFormat/>
    <w:rPr>
      <w:rFonts w:ascii="Times New Roman" w:eastAsia="Malgun Gothic" w:hAnsi="Times New Roman"/>
      <w:color w:val="FF0000"/>
      <w:lang w:val="en-GB" w:eastAsia="en-US"/>
    </w:rPr>
  </w:style>
  <w:style w:type="paragraph" w:customStyle="1" w:styleId="TAN">
    <w:name w:val="TAN"/>
    <w:basedOn w:val="TAL"/>
    <w:qFormat/>
    <w:pPr>
      <w:ind w:left="851" w:hanging="851"/>
    </w:pPr>
    <w:rPr>
      <w:rFonts w:eastAsia="MS Mincho"/>
    </w:rPr>
  </w:style>
  <w:style w:type="character" w:customStyle="1" w:styleId="THChar">
    <w:name w:val="TH Char"/>
    <w:link w:val="TH"/>
    <w:qFormat/>
    <w:rPr>
      <w:rFonts w:ascii="Arial" w:hAnsi="Arial"/>
      <w:b/>
      <w:lang w:val="en-GB" w:eastAsia="en-US"/>
    </w:rPr>
  </w:style>
  <w:style w:type="character" w:customStyle="1" w:styleId="1">
    <w:name w:val="正文文本 字符1"/>
    <w:qFormat/>
    <w:rPr>
      <w:rFonts w:eastAsia="MS Mincho"/>
      <w:szCs w:val="24"/>
      <w:lang w:val="en-US" w:eastAsia="en-US" w:bidi="ar-SA"/>
    </w:rPr>
  </w:style>
  <w:style w:type="paragraph" w:customStyle="1" w:styleId="FP">
    <w:name w:val="FP"/>
    <w:basedOn w:val="Normal"/>
    <w:qFormat/>
    <w:pPr>
      <w:overflowPunct/>
      <w:autoSpaceDE/>
      <w:autoSpaceDN/>
      <w:adjustRightInd/>
      <w:spacing w:after="0" w:line="240" w:lineRule="auto"/>
      <w:jc w:val="left"/>
      <w:textAlignment w:val="auto"/>
    </w:pPr>
    <w:rPr>
      <w:rFonts w:eastAsia="Malgun Gothic"/>
      <w:sz w:val="20"/>
      <w:lang w:eastAsia="en-US"/>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ListParagraphChar">
    <w:name w:val="List Paragraph Char"/>
    <w:basedOn w:val="DefaultParagraphFont"/>
    <w:uiPriority w:val="34"/>
    <w:qFormat/>
    <w:locked/>
    <w:rPr>
      <w:rFonts w:ascii="DengXian" w:eastAsia="DengXian" w:hAnsi="DengXian"/>
    </w:rPr>
  </w:style>
  <w:style w:type="paragraph" w:customStyle="1" w:styleId="Revision1">
    <w:name w:val="Revision1"/>
    <w:hidden/>
    <w:uiPriority w:val="99"/>
    <w:semiHidden/>
    <w:qFormat/>
    <w:rPr>
      <w:rFonts w:ascii="Times New Roman" w:hAnsi="Times New Roman"/>
      <w:sz w:val="22"/>
    </w:rPr>
  </w:style>
  <w:style w:type="character" w:customStyle="1" w:styleId="10">
    <w:name w:val="未处理的提及1"/>
    <w:basedOn w:val="DefaultParagraphFont"/>
    <w:uiPriority w:val="99"/>
    <w:semiHidden/>
    <w:unhideWhenUsed/>
    <w:qFormat/>
    <w:rPr>
      <w:color w:val="605E5C"/>
      <w:shd w:val="clear" w:color="auto" w:fill="E1DFDD"/>
    </w:rPr>
  </w:style>
  <w:style w:type="paragraph" w:customStyle="1" w:styleId="paragraph">
    <w:name w:val="paragraph"/>
    <w:basedOn w:val="Normal"/>
    <w:rsid w:val="00886BCB"/>
    <w:pPr>
      <w:overflowPunct/>
      <w:autoSpaceDE/>
      <w:autoSpaceDN/>
      <w:adjustRightInd/>
      <w:spacing w:before="100" w:beforeAutospacing="1" w:after="100" w:afterAutospacing="1" w:line="240" w:lineRule="auto"/>
      <w:jc w:val="left"/>
      <w:textAlignment w:val="auto"/>
    </w:pPr>
    <w:rPr>
      <w:rFonts w:eastAsia="Times New Roman"/>
      <w:sz w:val="24"/>
      <w:szCs w:val="24"/>
    </w:rPr>
  </w:style>
  <w:style w:type="character" w:customStyle="1" w:styleId="UnresolvedMention3">
    <w:name w:val="Unresolved Mention3"/>
    <w:basedOn w:val="DefaultParagraphFont"/>
    <w:uiPriority w:val="99"/>
    <w:semiHidden/>
    <w:unhideWhenUsed/>
    <w:rsid w:val="00E337B3"/>
    <w:rPr>
      <w:color w:val="605E5C"/>
      <w:shd w:val="clear" w:color="auto" w:fill="E1DFDD"/>
    </w:rPr>
  </w:style>
  <w:style w:type="character" w:customStyle="1" w:styleId="UnresolvedMention4">
    <w:name w:val="Unresolved Mention4"/>
    <w:basedOn w:val="DefaultParagraphFont"/>
    <w:uiPriority w:val="99"/>
    <w:semiHidden/>
    <w:unhideWhenUsed/>
    <w:rsid w:val="0015355C"/>
    <w:rPr>
      <w:color w:val="605E5C"/>
      <w:shd w:val="clear" w:color="auto" w:fill="E1DFDD"/>
    </w:rPr>
  </w:style>
  <w:style w:type="character" w:customStyle="1" w:styleId="UnresolvedMention5">
    <w:name w:val="Unresolved Mention5"/>
    <w:basedOn w:val="DefaultParagraphFont"/>
    <w:uiPriority w:val="99"/>
    <w:semiHidden/>
    <w:unhideWhenUsed/>
    <w:rsid w:val="009B2226"/>
    <w:rPr>
      <w:color w:val="605E5C"/>
      <w:shd w:val="clear" w:color="auto" w:fill="E1DFDD"/>
    </w:rPr>
  </w:style>
  <w:style w:type="paragraph" w:styleId="Revision">
    <w:name w:val="Revision"/>
    <w:hidden/>
    <w:uiPriority w:val="99"/>
    <w:semiHidden/>
    <w:rsid w:val="002C0949"/>
    <w:pPr>
      <w:spacing w:after="0" w:line="240" w:lineRule="auto"/>
    </w:pPr>
    <w:rPr>
      <w:rFonts w:ascii="Times New Roman" w:hAnsi="Times New Roman"/>
      <w:sz w:val="22"/>
    </w:rPr>
  </w:style>
  <w:style w:type="character" w:customStyle="1" w:styleId="tabchar">
    <w:name w:val="tabchar"/>
    <w:basedOn w:val="DefaultParagraphFont"/>
    <w:rsid w:val="00BF7E45"/>
  </w:style>
  <w:style w:type="character" w:styleId="UnresolvedMention">
    <w:name w:val="Unresolved Mention"/>
    <w:basedOn w:val="DefaultParagraphFont"/>
    <w:uiPriority w:val="99"/>
    <w:semiHidden/>
    <w:unhideWhenUsed/>
    <w:rsid w:val="00365AC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1909863">
      <w:bodyDiv w:val="1"/>
      <w:marLeft w:val="0"/>
      <w:marRight w:val="0"/>
      <w:marTop w:val="0"/>
      <w:marBottom w:val="0"/>
      <w:divBdr>
        <w:top w:val="none" w:sz="0" w:space="0" w:color="auto"/>
        <w:left w:val="none" w:sz="0" w:space="0" w:color="auto"/>
        <w:bottom w:val="none" w:sz="0" w:space="0" w:color="auto"/>
        <w:right w:val="none" w:sz="0" w:space="0" w:color="auto"/>
      </w:divBdr>
    </w:div>
    <w:div w:id="102119499">
      <w:bodyDiv w:val="1"/>
      <w:marLeft w:val="0"/>
      <w:marRight w:val="0"/>
      <w:marTop w:val="0"/>
      <w:marBottom w:val="0"/>
      <w:divBdr>
        <w:top w:val="none" w:sz="0" w:space="0" w:color="auto"/>
        <w:left w:val="none" w:sz="0" w:space="0" w:color="auto"/>
        <w:bottom w:val="none" w:sz="0" w:space="0" w:color="auto"/>
        <w:right w:val="none" w:sz="0" w:space="0" w:color="auto"/>
      </w:divBdr>
    </w:div>
    <w:div w:id="371393060">
      <w:bodyDiv w:val="1"/>
      <w:marLeft w:val="0"/>
      <w:marRight w:val="0"/>
      <w:marTop w:val="0"/>
      <w:marBottom w:val="0"/>
      <w:divBdr>
        <w:top w:val="none" w:sz="0" w:space="0" w:color="auto"/>
        <w:left w:val="none" w:sz="0" w:space="0" w:color="auto"/>
        <w:bottom w:val="none" w:sz="0" w:space="0" w:color="auto"/>
        <w:right w:val="none" w:sz="0" w:space="0" w:color="auto"/>
      </w:divBdr>
    </w:div>
    <w:div w:id="465583255">
      <w:bodyDiv w:val="1"/>
      <w:marLeft w:val="0"/>
      <w:marRight w:val="0"/>
      <w:marTop w:val="0"/>
      <w:marBottom w:val="0"/>
      <w:divBdr>
        <w:top w:val="none" w:sz="0" w:space="0" w:color="auto"/>
        <w:left w:val="none" w:sz="0" w:space="0" w:color="auto"/>
        <w:bottom w:val="none" w:sz="0" w:space="0" w:color="auto"/>
        <w:right w:val="none" w:sz="0" w:space="0" w:color="auto"/>
      </w:divBdr>
      <w:divsChild>
        <w:div w:id="927613406">
          <w:marLeft w:val="0"/>
          <w:marRight w:val="0"/>
          <w:marTop w:val="0"/>
          <w:marBottom w:val="0"/>
          <w:divBdr>
            <w:top w:val="none" w:sz="0" w:space="0" w:color="auto"/>
            <w:left w:val="none" w:sz="0" w:space="0" w:color="auto"/>
            <w:bottom w:val="none" w:sz="0" w:space="0" w:color="auto"/>
            <w:right w:val="none" w:sz="0" w:space="0" w:color="auto"/>
          </w:divBdr>
        </w:div>
        <w:div w:id="1952543633">
          <w:marLeft w:val="0"/>
          <w:marRight w:val="0"/>
          <w:marTop w:val="0"/>
          <w:marBottom w:val="0"/>
          <w:divBdr>
            <w:top w:val="none" w:sz="0" w:space="0" w:color="auto"/>
            <w:left w:val="none" w:sz="0" w:space="0" w:color="auto"/>
            <w:bottom w:val="none" w:sz="0" w:space="0" w:color="auto"/>
            <w:right w:val="none" w:sz="0" w:space="0" w:color="auto"/>
          </w:divBdr>
        </w:div>
        <w:div w:id="746270724">
          <w:marLeft w:val="0"/>
          <w:marRight w:val="0"/>
          <w:marTop w:val="0"/>
          <w:marBottom w:val="0"/>
          <w:divBdr>
            <w:top w:val="none" w:sz="0" w:space="0" w:color="auto"/>
            <w:left w:val="none" w:sz="0" w:space="0" w:color="auto"/>
            <w:bottom w:val="none" w:sz="0" w:space="0" w:color="auto"/>
            <w:right w:val="none" w:sz="0" w:space="0" w:color="auto"/>
          </w:divBdr>
        </w:div>
      </w:divsChild>
    </w:div>
    <w:div w:id="717632084">
      <w:bodyDiv w:val="1"/>
      <w:marLeft w:val="0"/>
      <w:marRight w:val="0"/>
      <w:marTop w:val="0"/>
      <w:marBottom w:val="0"/>
      <w:divBdr>
        <w:top w:val="none" w:sz="0" w:space="0" w:color="auto"/>
        <w:left w:val="none" w:sz="0" w:space="0" w:color="auto"/>
        <w:bottom w:val="none" w:sz="0" w:space="0" w:color="auto"/>
        <w:right w:val="none" w:sz="0" w:space="0" w:color="auto"/>
      </w:divBdr>
    </w:div>
    <w:div w:id="888804203">
      <w:bodyDiv w:val="1"/>
      <w:marLeft w:val="0"/>
      <w:marRight w:val="0"/>
      <w:marTop w:val="0"/>
      <w:marBottom w:val="0"/>
      <w:divBdr>
        <w:top w:val="none" w:sz="0" w:space="0" w:color="auto"/>
        <w:left w:val="none" w:sz="0" w:space="0" w:color="auto"/>
        <w:bottom w:val="none" w:sz="0" w:space="0" w:color="auto"/>
        <w:right w:val="none" w:sz="0" w:space="0" w:color="auto"/>
      </w:divBdr>
    </w:div>
    <w:div w:id="931745468">
      <w:bodyDiv w:val="1"/>
      <w:marLeft w:val="0"/>
      <w:marRight w:val="0"/>
      <w:marTop w:val="0"/>
      <w:marBottom w:val="0"/>
      <w:divBdr>
        <w:top w:val="none" w:sz="0" w:space="0" w:color="auto"/>
        <w:left w:val="none" w:sz="0" w:space="0" w:color="auto"/>
        <w:bottom w:val="none" w:sz="0" w:space="0" w:color="auto"/>
        <w:right w:val="none" w:sz="0" w:space="0" w:color="auto"/>
      </w:divBdr>
    </w:div>
    <w:div w:id="1009602732">
      <w:bodyDiv w:val="1"/>
      <w:marLeft w:val="0"/>
      <w:marRight w:val="0"/>
      <w:marTop w:val="0"/>
      <w:marBottom w:val="0"/>
      <w:divBdr>
        <w:top w:val="none" w:sz="0" w:space="0" w:color="auto"/>
        <w:left w:val="none" w:sz="0" w:space="0" w:color="auto"/>
        <w:bottom w:val="none" w:sz="0" w:space="0" w:color="auto"/>
        <w:right w:val="none" w:sz="0" w:space="0" w:color="auto"/>
      </w:divBdr>
    </w:div>
    <w:div w:id="1145855833">
      <w:bodyDiv w:val="1"/>
      <w:marLeft w:val="0"/>
      <w:marRight w:val="0"/>
      <w:marTop w:val="0"/>
      <w:marBottom w:val="0"/>
      <w:divBdr>
        <w:top w:val="none" w:sz="0" w:space="0" w:color="auto"/>
        <w:left w:val="none" w:sz="0" w:space="0" w:color="auto"/>
        <w:bottom w:val="none" w:sz="0" w:space="0" w:color="auto"/>
        <w:right w:val="none" w:sz="0" w:space="0" w:color="auto"/>
      </w:divBdr>
      <w:divsChild>
        <w:div w:id="94519526">
          <w:marLeft w:val="0"/>
          <w:marRight w:val="0"/>
          <w:marTop w:val="0"/>
          <w:marBottom w:val="0"/>
          <w:divBdr>
            <w:top w:val="none" w:sz="0" w:space="0" w:color="auto"/>
            <w:left w:val="none" w:sz="0" w:space="0" w:color="auto"/>
            <w:bottom w:val="none" w:sz="0" w:space="0" w:color="auto"/>
            <w:right w:val="none" w:sz="0" w:space="0" w:color="auto"/>
          </w:divBdr>
        </w:div>
        <w:div w:id="1494225539">
          <w:marLeft w:val="0"/>
          <w:marRight w:val="0"/>
          <w:marTop w:val="0"/>
          <w:marBottom w:val="0"/>
          <w:divBdr>
            <w:top w:val="none" w:sz="0" w:space="0" w:color="auto"/>
            <w:left w:val="none" w:sz="0" w:space="0" w:color="auto"/>
            <w:bottom w:val="none" w:sz="0" w:space="0" w:color="auto"/>
            <w:right w:val="none" w:sz="0" w:space="0" w:color="auto"/>
          </w:divBdr>
        </w:div>
      </w:divsChild>
    </w:div>
    <w:div w:id="1387295005">
      <w:bodyDiv w:val="1"/>
      <w:marLeft w:val="0"/>
      <w:marRight w:val="0"/>
      <w:marTop w:val="0"/>
      <w:marBottom w:val="0"/>
      <w:divBdr>
        <w:top w:val="none" w:sz="0" w:space="0" w:color="auto"/>
        <w:left w:val="none" w:sz="0" w:space="0" w:color="auto"/>
        <w:bottom w:val="none" w:sz="0" w:space="0" w:color="auto"/>
        <w:right w:val="none" w:sz="0" w:space="0" w:color="auto"/>
      </w:divBdr>
    </w:div>
    <w:div w:id="1402367391">
      <w:bodyDiv w:val="1"/>
      <w:marLeft w:val="0"/>
      <w:marRight w:val="0"/>
      <w:marTop w:val="0"/>
      <w:marBottom w:val="0"/>
      <w:divBdr>
        <w:top w:val="none" w:sz="0" w:space="0" w:color="auto"/>
        <w:left w:val="none" w:sz="0" w:space="0" w:color="auto"/>
        <w:bottom w:val="none" w:sz="0" w:space="0" w:color="auto"/>
        <w:right w:val="none" w:sz="0" w:space="0" w:color="auto"/>
      </w:divBdr>
    </w:div>
    <w:div w:id="1423068257">
      <w:bodyDiv w:val="1"/>
      <w:marLeft w:val="0"/>
      <w:marRight w:val="0"/>
      <w:marTop w:val="0"/>
      <w:marBottom w:val="0"/>
      <w:divBdr>
        <w:top w:val="none" w:sz="0" w:space="0" w:color="auto"/>
        <w:left w:val="none" w:sz="0" w:space="0" w:color="auto"/>
        <w:bottom w:val="none" w:sz="0" w:space="0" w:color="auto"/>
        <w:right w:val="none" w:sz="0" w:space="0" w:color="auto"/>
      </w:divBdr>
      <w:divsChild>
        <w:div w:id="490373098">
          <w:marLeft w:val="0"/>
          <w:marRight w:val="0"/>
          <w:marTop w:val="0"/>
          <w:marBottom w:val="0"/>
          <w:divBdr>
            <w:top w:val="none" w:sz="0" w:space="0" w:color="auto"/>
            <w:left w:val="none" w:sz="0" w:space="0" w:color="auto"/>
            <w:bottom w:val="none" w:sz="0" w:space="0" w:color="auto"/>
            <w:right w:val="none" w:sz="0" w:space="0" w:color="auto"/>
          </w:divBdr>
          <w:divsChild>
            <w:div w:id="1919243304">
              <w:marLeft w:val="0"/>
              <w:marRight w:val="0"/>
              <w:marTop w:val="0"/>
              <w:marBottom w:val="0"/>
              <w:divBdr>
                <w:top w:val="none" w:sz="0" w:space="0" w:color="auto"/>
                <w:left w:val="none" w:sz="0" w:space="0" w:color="auto"/>
                <w:bottom w:val="none" w:sz="0" w:space="0" w:color="auto"/>
                <w:right w:val="none" w:sz="0" w:space="0" w:color="auto"/>
              </w:divBdr>
            </w:div>
          </w:divsChild>
        </w:div>
        <w:div w:id="1385713560">
          <w:marLeft w:val="0"/>
          <w:marRight w:val="0"/>
          <w:marTop w:val="0"/>
          <w:marBottom w:val="0"/>
          <w:divBdr>
            <w:top w:val="none" w:sz="0" w:space="0" w:color="auto"/>
            <w:left w:val="none" w:sz="0" w:space="0" w:color="auto"/>
            <w:bottom w:val="none" w:sz="0" w:space="0" w:color="auto"/>
            <w:right w:val="none" w:sz="0" w:space="0" w:color="auto"/>
          </w:divBdr>
          <w:divsChild>
            <w:div w:id="1650161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028593">
      <w:bodyDiv w:val="1"/>
      <w:marLeft w:val="0"/>
      <w:marRight w:val="0"/>
      <w:marTop w:val="0"/>
      <w:marBottom w:val="0"/>
      <w:divBdr>
        <w:top w:val="none" w:sz="0" w:space="0" w:color="auto"/>
        <w:left w:val="none" w:sz="0" w:space="0" w:color="auto"/>
        <w:bottom w:val="none" w:sz="0" w:space="0" w:color="auto"/>
        <w:right w:val="none" w:sz="0" w:space="0" w:color="auto"/>
      </w:divBdr>
      <w:divsChild>
        <w:div w:id="735670724">
          <w:marLeft w:val="0"/>
          <w:marRight w:val="0"/>
          <w:marTop w:val="0"/>
          <w:marBottom w:val="0"/>
          <w:divBdr>
            <w:top w:val="none" w:sz="0" w:space="0" w:color="auto"/>
            <w:left w:val="none" w:sz="0" w:space="0" w:color="auto"/>
            <w:bottom w:val="none" w:sz="0" w:space="0" w:color="auto"/>
            <w:right w:val="none" w:sz="0" w:space="0" w:color="auto"/>
          </w:divBdr>
        </w:div>
        <w:div w:id="1765036160">
          <w:marLeft w:val="0"/>
          <w:marRight w:val="0"/>
          <w:marTop w:val="0"/>
          <w:marBottom w:val="0"/>
          <w:divBdr>
            <w:top w:val="none" w:sz="0" w:space="0" w:color="auto"/>
            <w:left w:val="none" w:sz="0" w:space="0" w:color="auto"/>
            <w:bottom w:val="none" w:sz="0" w:space="0" w:color="auto"/>
            <w:right w:val="none" w:sz="0" w:space="0" w:color="auto"/>
          </w:divBdr>
        </w:div>
        <w:div w:id="1456604076">
          <w:marLeft w:val="0"/>
          <w:marRight w:val="0"/>
          <w:marTop w:val="0"/>
          <w:marBottom w:val="0"/>
          <w:divBdr>
            <w:top w:val="none" w:sz="0" w:space="0" w:color="auto"/>
            <w:left w:val="none" w:sz="0" w:space="0" w:color="auto"/>
            <w:bottom w:val="none" w:sz="0" w:space="0" w:color="auto"/>
            <w:right w:val="none" w:sz="0" w:space="0" w:color="auto"/>
          </w:divBdr>
        </w:div>
      </w:divsChild>
    </w:div>
    <w:div w:id="1612011838">
      <w:bodyDiv w:val="1"/>
      <w:marLeft w:val="0"/>
      <w:marRight w:val="0"/>
      <w:marTop w:val="0"/>
      <w:marBottom w:val="0"/>
      <w:divBdr>
        <w:top w:val="none" w:sz="0" w:space="0" w:color="auto"/>
        <w:left w:val="none" w:sz="0" w:space="0" w:color="auto"/>
        <w:bottom w:val="none" w:sz="0" w:space="0" w:color="auto"/>
        <w:right w:val="none" w:sz="0" w:space="0" w:color="auto"/>
      </w:divBdr>
    </w:div>
    <w:div w:id="1645115163">
      <w:bodyDiv w:val="1"/>
      <w:marLeft w:val="0"/>
      <w:marRight w:val="0"/>
      <w:marTop w:val="0"/>
      <w:marBottom w:val="0"/>
      <w:divBdr>
        <w:top w:val="none" w:sz="0" w:space="0" w:color="auto"/>
        <w:left w:val="none" w:sz="0" w:space="0" w:color="auto"/>
        <w:bottom w:val="none" w:sz="0" w:space="0" w:color="auto"/>
        <w:right w:val="none" w:sz="0" w:space="0" w:color="auto"/>
      </w:divBdr>
    </w:div>
    <w:div w:id="1686713600">
      <w:bodyDiv w:val="1"/>
      <w:marLeft w:val="0"/>
      <w:marRight w:val="0"/>
      <w:marTop w:val="0"/>
      <w:marBottom w:val="0"/>
      <w:divBdr>
        <w:top w:val="none" w:sz="0" w:space="0" w:color="auto"/>
        <w:left w:val="none" w:sz="0" w:space="0" w:color="auto"/>
        <w:bottom w:val="none" w:sz="0" w:space="0" w:color="auto"/>
        <w:right w:val="none" w:sz="0" w:space="0" w:color="auto"/>
      </w:divBdr>
    </w:div>
    <w:div w:id="1709138555">
      <w:bodyDiv w:val="1"/>
      <w:marLeft w:val="0"/>
      <w:marRight w:val="0"/>
      <w:marTop w:val="0"/>
      <w:marBottom w:val="0"/>
      <w:divBdr>
        <w:top w:val="none" w:sz="0" w:space="0" w:color="auto"/>
        <w:left w:val="none" w:sz="0" w:space="0" w:color="auto"/>
        <w:bottom w:val="none" w:sz="0" w:space="0" w:color="auto"/>
        <w:right w:val="none" w:sz="0" w:space="0" w:color="auto"/>
      </w:divBdr>
    </w:div>
    <w:div w:id="1858538757">
      <w:bodyDiv w:val="1"/>
      <w:marLeft w:val="0"/>
      <w:marRight w:val="0"/>
      <w:marTop w:val="0"/>
      <w:marBottom w:val="0"/>
      <w:divBdr>
        <w:top w:val="none" w:sz="0" w:space="0" w:color="auto"/>
        <w:left w:val="none" w:sz="0" w:space="0" w:color="auto"/>
        <w:bottom w:val="none" w:sz="0" w:space="0" w:color="auto"/>
        <w:right w:val="none" w:sz="0" w:space="0" w:color="auto"/>
      </w:divBdr>
    </w:div>
    <w:div w:id="2127038023">
      <w:bodyDiv w:val="1"/>
      <w:marLeft w:val="0"/>
      <w:marRight w:val="0"/>
      <w:marTop w:val="0"/>
      <w:marBottom w:val="0"/>
      <w:divBdr>
        <w:top w:val="none" w:sz="0" w:space="0" w:color="auto"/>
        <w:left w:val="none" w:sz="0" w:space="0" w:color="auto"/>
        <w:bottom w:val="none" w:sz="0" w:space="0" w:color="auto"/>
        <w:right w:val="none" w:sz="0" w:space="0" w:color="auto"/>
      </w:divBdr>
      <w:divsChild>
        <w:div w:id="640229727">
          <w:marLeft w:val="0"/>
          <w:marRight w:val="0"/>
          <w:marTop w:val="0"/>
          <w:marBottom w:val="0"/>
          <w:divBdr>
            <w:top w:val="none" w:sz="0" w:space="0" w:color="auto"/>
            <w:left w:val="none" w:sz="0" w:space="0" w:color="auto"/>
            <w:bottom w:val="none" w:sz="0" w:space="0" w:color="auto"/>
            <w:right w:val="none" w:sz="0" w:space="0" w:color="auto"/>
          </w:divBdr>
        </w:div>
        <w:div w:id="72896054">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microsoft.com/office/2018/08/relationships/commentsExtensible" Target="commentsExtensible.xml"/><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hyperlink" Target="https://www.3gpp.org/ftp/tsg_ran/WG2_RL2//TSGR2_116-e/Docs/R2-2111234.zip" TargetMode="External"/><Relationship Id="rId7" Type="http://schemas.openxmlformats.org/officeDocument/2006/relationships/customXml" Target="../customXml/item7.xml"/><Relationship Id="rId12" Type="http://schemas.openxmlformats.org/officeDocument/2006/relationships/footnotes" Target="footnotes.xml"/><Relationship Id="rId17" Type="http://schemas.microsoft.com/office/2016/09/relationships/commentsIds" Target="commentsIds.xml"/><Relationship Id="rId25" Type="http://schemas.openxmlformats.org/officeDocument/2006/relationships/header" Target="header2.xm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package" Target="embeddings/Microsoft_Visio_Drawing.vsdx"/><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eader" Target="header1.xml"/><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comments" Target="comments.xml"/><Relationship Id="rId23" Type="http://schemas.openxmlformats.org/officeDocument/2006/relationships/hyperlink" Target="file:///D:\Documents\3GPP\tsg_ran\WG2\TSGR2_116-e\Docs\R2-2111246.zip" TargetMode="External"/><Relationship Id="rId28" Type="http://schemas.openxmlformats.org/officeDocument/2006/relationships/header" Target="header3.xml"/><Relationship Id="rId10" Type="http://schemas.openxmlformats.org/officeDocument/2006/relationships/settings" Target="settings.xml"/><Relationship Id="rId19" Type="http://schemas.openxmlformats.org/officeDocument/2006/relationships/image" Target="media/image1.emf"/><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D:\Documents\3GPP\tsg_ran\WG2\TSGR2_116-e\Docs\R2-2109647.zip" TargetMode="External"/><Relationship Id="rId22" Type="http://schemas.openxmlformats.org/officeDocument/2006/relationships/hyperlink" Target="file:///D:\Documents\3GPP\tsg_ran\WG2\TSGR2_116-e\Docs\R2-2109647.zip" TargetMode="External"/><Relationship Id="rId27" Type="http://schemas.openxmlformats.org/officeDocument/2006/relationships/footer" Target="footer2.xm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ct:contentTypeSchema xmlns:ct="http://schemas.microsoft.com/office/2006/metadata/contentType" xmlns:ma="http://schemas.microsoft.com/office/2006/metadata/properties/metaAttributes" ct:_="" ma:_="" ma:contentTypeName="Document" ma:contentTypeID="0x010100BB1698D62D3F4345A12A6B71F8F8D7FE" ma:contentTypeVersion="14" ma:contentTypeDescription="Create a new document." ma:contentTypeScope="" ma:versionID="ba34b51a9b4c56b6729d491237161590">
  <xsd:schema xmlns:xsd="http://www.w3.org/2001/XMLSchema" xmlns:xs="http://www.w3.org/2001/XMLSchema" xmlns:p="http://schemas.microsoft.com/office/2006/metadata/properties" xmlns:ns3="71c5aaf6-e6ce-465b-b873-5148d2a4c105" xmlns:ns4="7bc0358c-ab62-4515-ae47-8bab9c1fea1d" xmlns:ns5="141655bf-ca30-49f5-a35c-d55ac5e2a09e" targetNamespace="http://schemas.microsoft.com/office/2006/metadata/properties" ma:root="true" ma:fieldsID="ad8844d7c3f48ab6dea51e7877e742f1" ns3:_="" ns4:_="" ns5:_="">
    <xsd:import namespace="71c5aaf6-e6ce-465b-b873-5148d2a4c105"/>
    <xsd:import namespace="7bc0358c-ab62-4515-ae47-8bab9c1fea1d"/>
    <xsd:import namespace="141655bf-ca30-49f5-a35c-d55ac5e2a09e"/>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Metadata" minOccurs="0"/>
                <xsd:element ref="ns4:MediaServiceLocation" minOccurs="0"/>
                <xsd:element ref="ns4:MediaServiceOCR" minOccurs="0"/>
                <xsd:element ref="ns4:MediaServiceGenerationTime" minOccurs="0"/>
                <xsd:element ref="ns4:MediaServiceEventHashCode" minOccurs="0"/>
                <xsd:element ref="ns4:MediaServiceAutoKeyPoints" minOccurs="0"/>
                <xsd:element ref="ns4:MediaServiceKeyPoints"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bc0358c-ab62-4515-ae47-8bab9c1fea1d" elementFormDefault="qualified">
    <xsd:import namespace="http://schemas.microsoft.com/office/2006/documentManagement/types"/>
    <xsd:import namespace="http://schemas.microsoft.com/office/infopath/2007/PartnerControls"/>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MediaServiceAutoTags" ma:internalName="MediaServiceAutoTags" ma:readOnly="true">
      <xsd:simpleType>
        <xsd:restriction base="dms:Text"/>
      </xsd:simpleType>
    </xsd:element>
    <xsd:element name="MediaServiceMetadata" ma:index="18" nillable="true" ma:displayName="MediaServiceMetadata" ma:description="" ma:hidden="true" ma:internalName="MediaServiceMetadata" ma:readOnly="true">
      <xsd:simpleType>
        <xsd:restriction base="dms:Note"/>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element name="MediaLengthInSeconds" ma:index="25"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41655bf-ca30-49f5-a35c-d55ac5e2a09e" elementFormDefault="qualified">
    <xsd:import namespace="http://schemas.microsoft.com/office/2006/documentManagement/types"/>
    <xsd:import namespace="http://schemas.microsoft.com/office/infopath/2007/PartnerControls"/>
    <xsd:element name="SharedWithUsers" ma:index="15"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description="" ma:internalName="SharedWithDetails" ma:readOnly="true">
      <xsd:simpleType>
        <xsd:restriction base="dms:Note">
          <xsd:maxLength value="255"/>
        </xsd:restriction>
      </xsd:simpleType>
    </xsd:element>
    <xsd:element name="SharingHintHash" ma:index="17" nillable="true" ma:displayName="Sharing Hint Hash"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AA61C11-800E-459E-83A4-26CD14D34F45}">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D2890598-F7AD-4277-BE8B-046364E31E78}">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3BF545C9-86AD-4BD6-B774-3205E6F7F5A5}">
  <ds:schemaRefs>
    <ds:schemaRef ds:uri="Microsoft.SharePoint.Taxonomy.ContentTypeSync"/>
  </ds:schemaRefs>
</ds:datastoreItem>
</file>

<file path=customXml/itemProps5.xml><?xml version="1.0" encoding="utf-8"?>
<ds:datastoreItem xmlns:ds="http://schemas.openxmlformats.org/officeDocument/2006/customXml" ds:itemID="{D553AB9C-D113-43C4-BDCC-1B379FA3D0E5}">
  <ds:schemaRefs>
    <ds:schemaRef ds:uri="http://schemas.microsoft.com/sharepoint/events"/>
  </ds:schemaRefs>
</ds:datastoreItem>
</file>

<file path=customXml/itemProps6.xml><?xml version="1.0" encoding="utf-8"?>
<ds:datastoreItem xmlns:ds="http://schemas.openxmlformats.org/officeDocument/2006/customXml" ds:itemID="{7DEFEF92-69A4-4124-8FC8-1704918E7997}">
  <ds:schemaRefs>
    <ds:schemaRef ds:uri="http://schemas.openxmlformats.org/officeDocument/2006/bibliography"/>
  </ds:schemaRefs>
</ds:datastoreItem>
</file>

<file path=customXml/itemProps7.xml><?xml version="1.0" encoding="utf-8"?>
<ds:datastoreItem xmlns:ds="http://schemas.openxmlformats.org/officeDocument/2006/customXml" ds:itemID="{66E26BBD-F6F3-49BE-BE57-C746A57246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bc0358c-ab62-4515-ae47-8bab9c1fea1d"/>
    <ds:schemaRef ds:uri="141655bf-ca30-49f5-a35c-d55ac5e2a09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64</TotalTime>
  <Pages>8</Pages>
  <Words>2802</Words>
  <Characters>15977</Characters>
  <Application>Microsoft Office Word</Application>
  <DocSecurity>0</DocSecurity>
  <Lines>133</Lines>
  <Paragraphs>3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Xiaomi</Company>
  <LinksUpToDate>false</LinksUpToDate>
  <CharactersWithSpaces>187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xiaowei jiang</dc:creator>
  <cp:lastModifiedBy>Ericsson Martin</cp:lastModifiedBy>
  <cp:revision>4</cp:revision>
  <cp:lastPrinted>2013-09-19T00:52:00Z</cp:lastPrinted>
  <dcterms:created xsi:type="dcterms:W3CDTF">2021-11-07T10:00:00Z</dcterms:created>
  <dcterms:modified xsi:type="dcterms:W3CDTF">2021-11-07T16: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BB1698D62D3F4345A12A6B71F8F8D7FE</vt:lpwstr>
  </property>
  <property fmtid="{D5CDD505-2E9C-101B-9397-08002B2CF9AE}" pid="4" name="KSOProductBuildVer">
    <vt:lpwstr>2052-11.8.2.9022</vt:lpwstr>
  </property>
  <property fmtid="{D5CDD505-2E9C-101B-9397-08002B2CF9AE}" pid="5" name="CWMf54adb60a8cf40e880a4a577a5445268">
    <vt:lpwstr>CWMbRBlxilJe4v8zoklCbUSOCGfjhup0XjK3XZjZ+zVEG6pFBT0nTZpDgw42EnJ3NACvn6or2EbyVNQaivgQGcBfw==</vt:lpwstr>
  </property>
  <property fmtid="{D5CDD505-2E9C-101B-9397-08002B2CF9AE}" pid="6" name="MSIP_Label_17da11e7-ad83-4459-98c6-12a88e2eac78_Enabled">
    <vt:lpwstr>true</vt:lpwstr>
  </property>
  <property fmtid="{D5CDD505-2E9C-101B-9397-08002B2CF9AE}" pid="7" name="MSIP_Label_17da11e7-ad83-4459-98c6-12a88e2eac78_SetDate">
    <vt:lpwstr>2021-10-07T13:40:57Z</vt:lpwstr>
  </property>
  <property fmtid="{D5CDD505-2E9C-101B-9397-08002B2CF9AE}" pid="8" name="MSIP_Label_17da11e7-ad83-4459-98c6-12a88e2eac78_Method">
    <vt:lpwstr>Privileged</vt:lpwstr>
  </property>
  <property fmtid="{D5CDD505-2E9C-101B-9397-08002B2CF9AE}" pid="9" name="MSIP_Label_17da11e7-ad83-4459-98c6-12a88e2eac78_Name">
    <vt:lpwstr>17da11e7-ad83-4459-98c6-12a88e2eac78</vt:lpwstr>
  </property>
  <property fmtid="{D5CDD505-2E9C-101B-9397-08002B2CF9AE}" pid="10" name="MSIP_Label_17da11e7-ad83-4459-98c6-12a88e2eac78_SiteId">
    <vt:lpwstr>68283f3b-8487-4c86-adb3-a5228f18b893</vt:lpwstr>
  </property>
  <property fmtid="{D5CDD505-2E9C-101B-9397-08002B2CF9AE}" pid="11" name="MSIP_Label_17da11e7-ad83-4459-98c6-12a88e2eac78_ActionId">
    <vt:lpwstr>be99a150-1c6f-446c-a26b-5889dd9d60a0</vt:lpwstr>
  </property>
  <property fmtid="{D5CDD505-2E9C-101B-9397-08002B2CF9AE}" pid="12" name="MSIP_Label_17da11e7-ad83-4459-98c6-12a88e2eac78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34041198</vt:lpwstr>
  </property>
  <property fmtid="{D5CDD505-2E9C-101B-9397-08002B2CF9AE}" pid="17" name="_2015_ms_pID_725343">
    <vt:lpwstr>(2)LVGUPji9e2is2xZIBKtfZkzmYQ5pS+fXcvj994ZTxfWznV1YvWCqH0ez7LSGNYfFdEBzQGsE
K3m3fYemQ08sbGMriOr97rxEkWCR3X6c0Ml79FcwX19TaaasOUEk8Jwh9yIlE9o252vJtYAC
dTUWzTZI0Y4qrW56yY7+KkhpKbTDRpUKqpown0W6yelEqBN632q0eQekxByQ/E03wZA/NhFb
slxjjl/iy4bQ56O5fD</vt:lpwstr>
  </property>
  <property fmtid="{D5CDD505-2E9C-101B-9397-08002B2CF9AE}" pid="18" name="_2015_ms_pID_7253431">
    <vt:lpwstr>sxepON53TPaJ6h213hZufwDdathi3Ea1EN90/M8FLQYLxQA41AUDzi
pv2R2YnF/FLHiRdjhi9AOKQHJbmzj/XWB4seP8V3khLnkGf/Hwx6Ia7kn6JKDcog4V4RUeYk
tIYHpz111fc8a5MBuRay/bHBHhFS9MoGDbJvD68KZ6wggf8ZdhuhSvcEnyffftx9UTeqcdtQ
8QdHACnIHRsnM8n3</vt:lpwstr>
  </property>
  <property fmtid="{D5CDD505-2E9C-101B-9397-08002B2CF9AE}" pid="19" name="CWM7c6066e23898491190ae009661c69ccd">
    <vt:lpwstr>CWMnQ+oMHwe9vHVKXVm1dKYMkSKeUUkuK89sMnrOSipnnKAhl4X594WK2aiR9qDoOxwsLsR7yhNzIysOf0nv+SxAw==</vt:lpwstr>
  </property>
  <property fmtid="{D5CDD505-2E9C-101B-9397-08002B2CF9AE}" pid="20" name="CWMe0f16ae3e1224469bdb4bbd2f5db9ea5">
    <vt:lpwstr>CWMJEmn7DQcaZndH481c2kXDcZYMH0tRj962G0lGZDtP9dUcfB7OExtUn5pnXGfVRoTqC22PtkBJmbslaU2qyk6Qg==</vt:lpwstr>
  </property>
</Properties>
</file>